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501BF" w:rsidRDefault="001075FF" w:rsidP="001075FF">
      <w:pPr>
        <w:pStyle w:val="a3"/>
      </w:pPr>
      <w:r>
        <w:rPr>
          <w:rFonts w:hint="eastAsia"/>
        </w:rPr>
        <w:t>Ext2</w:t>
      </w:r>
      <w:r>
        <w:rPr>
          <w:rFonts w:hint="eastAsia"/>
        </w:rPr>
        <w:t>文件系统挂载过程分析</w:t>
      </w:r>
    </w:p>
    <w:p w:rsidR="001075FF" w:rsidRDefault="00A24320" w:rsidP="001075FF">
      <w:pPr>
        <w:pStyle w:val="1"/>
      </w:pPr>
      <w:r>
        <w:rPr>
          <w:rFonts w:hint="eastAsia"/>
        </w:rPr>
        <w:t xml:space="preserve">1. </w:t>
      </w:r>
      <w:r w:rsidR="00830FD1">
        <w:rPr>
          <w:rFonts w:hint="eastAsia"/>
        </w:rPr>
        <w:t>VFS</w:t>
      </w:r>
      <w:r w:rsidR="001075FF">
        <w:rPr>
          <w:rFonts w:hint="eastAsia"/>
        </w:rPr>
        <w:t>挂载流程</w:t>
      </w:r>
    </w:p>
    <w:p w:rsidR="001075FF" w:rsidRDefault="00A24320" w:rsidP="001075FF">
      <w:pPr>
        <w:pStyle w:val="1"/>
      </w:pPr>
      <w:r>
        <w:rPr>
          <w:rFonts w:hint="eastAsia"/>
        </w:rPr>
        <w:t xml:space="preserve">2. </w:t>
      </w:r>
      <w:r w:rsidR="001075FF">
        <w:rPr>
          <w:rFonts w:hint="eastAsia"/>
        </w:rPr>
        <w:t>ext2</w:t>
      </w:r>
      <w:r w:rsidR="001075FF">
        <w:rPr>
          <w:rFonts w:hint="eastAsia"/>
        </w:rPr>
        <w:t>挂载</w:t>
      </w:r>
    </w:p>
    <w:p w:rsidR="00830FD1" w:rsidRPr="00830FD1" w:rsidRDefault="00A24320" w:rsidP="00830FD1">
      <w:pPr>
        <w:pStyle w:val="2"/>
      </w:pPr>
      <w:r>
        <w:rPr>
          <w:rFonts w:hint="eastAsia"/>
        </w:rPr>
        <w:t xml:space="preserve">2.1 </w:t>
      </w:r>
      <w:r w:rsidR="00830FD1">
        <w:rPr>
          <w:rFonts w:hint="eastAsia"/>
        </w:rPr>
        <w:t>get_sb</w:t>
      </w:r>
    </w:p>
    <w:p w:rsidR="001075FF" w:rsidRPr="001075FF" w:rsidRDefault="001075FF" w:rsidP="001075FF">
      <w:r>
        <w:rPr>
          <w:rFonts w:hint="eastAsia"/>
        </w:rPr>
        <w:t>先来看看文件系统注册时，</w:t>
      </w:r>
      <w:r>
        <w:rPr>
          <w:rFonts w:hint="eastAsia"/>
        </w:rPr>
        <w:t>ext2</w:t>
      </w:r>
      <w:r>
        <w:rPr>
          <w:rFonts w:hint="eastAsia"/>
        </w:rPr>
        <w:t>的</w:t>
      </w:r>
      <w:r w:rsidRPr="001075FF">
        <w:t>file_system_type</w:t>
      </w:r>
      <w:r>
        <w:rPr>
          <w:rFonts w:hint="eastAsia"/>
        </w:rPr>
        <w:t>。</w:t>
      </w:r>
    </w:p>
    <w:p w:rsidR="001075FF" w:rsidRPr="001075FF" w:rsidRDefault="001075FF" w:rsidP="001075FF">
      <w:pPr>
        <w:pStyle w:val="a4"/>
        <w:shd w:val="clear" w:color="auto" w:fill="D9D9D9" w:themeFill="background1" w:themeFillShade="D9"/>
      </w:pPr>
      <w:r w:rsidRPr="001075FF">
        <w:t>static struct file_system_type ext2_fs_type = {</w:t>
      </w:r>
    </w:p>
    <w:p w:rsidR="001075FF" w:rsidRPr="001075FF" w:rsidRDefault="001075FF" w:rsidP="001075FF">
      <w:pPr>
        <w:pStyle w:val="a4"/>
        <w:shd w:val="clear" w:color="auto" w:fill="D9D9D9" w:themeFill="background1" w:themeFillShade="D9"/>
      </w:pPr>
      <w:r w:rsidRPr="001075FF">
        <w:t xml:space="preserve">    .owner      = THIS_MODULE,</w:t>
      </w:r>
    </w:p>
    <w:p w:rsidR="001075FF" w:rsidRPr="001075FF" w:rsidRDefault="001075FF" w:rsidP="001075FF">
      <w:pPr>
        <w:pStyle w:val="a4"/>
        <w:shd w:val="clear" w:color="auto" w:fill="D9D9D9" w:themeFill="background1" w:themeFillShade="D9"/>
      </w:pPr>
      <w:r w:rsidRPr="001075FF">
        <w:t xml:space="preserve">    .name       = "ext2",</w:t>
      </w:r>
    </w:p>
    <w:p w:rsidR="001075FF" w:rsidRPr="001075FF" w:rsidRDefault="001075FF" w:rsidP="001075FF">
      <w:pPr>
        <w:pStyle w:val="a4"/>
        <w:shd w:val="clear" w:color="auto" w:fill="D9D9D9" w:themeFill="background1" w:themeFillShade="D9"/>
      </w:pPr>
      <w:r w:rsidRPr="001075FF">
        <w:t xml:space="preserve">    .get_sb     = ext2_get_sb,</w:t>
      </w:r>
    </w:p>
    <w:p w:rsidR="001075FF" w:rsidRPr="001075FF" w:rsidRDefault="001075FF" w:rsidP="001075FF">
      <w:pPr>
        <w:pStyle w:val="a4"/>
        <w:shd w:val="clear" w:color="auto" w:fill="D9D9D9" w:themeFill="background1" w:themeFillShade="D9"/>
      </w:pPr>
      <w:r w:rsidRPr="001075FF">
        <w:t xml:space="preserve">    .kill_sb    = kill_block_super,</w:t>
      </w:r>
    </w:p>
    <w:p w:rsidR="001075FF" w:rsidRPr="001075FF" w:rsidRDefault="001075FF" w:rsidP="001075FF">
      <w:pPr>
        <w:pStyle w:val="a4"/>
        <w:shd w:val="clear" w:color="auto" w:fill="D9D9D9" w:themeFill="background1" w:themeFillShade="D9"/>
      </w:pPr>
      <w:r w:rsidRPr="001075FF">
        <w:t xml:space="preserve">    .fs_flags   = FS_REQUIRES_DEV,</w:t>
      </w:r>
    </w:p>
    <w:p w:rsidR="001075FF" w:rsidRPr="001075FF" w:rsidRDefault="001075FF" w:rsidP="001075FF">
      <w:pPr>
        <w:pStyle w:val="a4"/>
        <w:shd w:val="clear" w:color="auto" w:fill="D9D9D9" w:themeFill="background1" w:themeFillShade="D9"/>
      </w:pPr>
      <w:r w:rsidRPr="001075FF">
        <w:t>};</w:t>
      </w:r>
    </w:p>
    <w:p w:rsidR="001075FF" w:rsidRDefault="00830FD1" w:rsidP="001075FF">
      <w:r>
        <w:rPr>
          <w:rFonts w:hint="eastAsia"/>
        </w:rPr>
        <w:t>在</w:t>
      </w:r>
      <w:r>
        <w:rPr>
          <w:rFonts w:hint="eastAsia"/>
        </w:rPr>
        <w:t>VFS</w:t>
      </w:r>
      <w:r>
        <w:rPr>
          <w:rFonts w:hint="eastAsia"/>
        </w:rPr>
        <w:t>执行挂载时，会调用具体文件系统的</w:t>
      </w:r>
      <w:r>
        <w:rPr>
          <w:rFonts w:hint="eastAsia"/>
        </w:rPr>
        <w:t>get_sb</w:t>
      </w:r>
      <w:r>
        <w:rPr>
          <w:rFonts w:hint="eastAsia"/>
        </w:rPr>
        <w:t>。对于</w:t>
      </w:r>
      <w:r>
        <w:rPr>
          <w:rFonts w:hint="eastAsia"/>
        </w:rPr>
        <w:t>ext2</w:t>
      </w:r>
      <w:r>
        <w:rPr>
          <w:rFonts w:hint="eastAsia"/>
        </w:rPr>
        <w:t>来说</w:t>
      </w:r>
      <w:r>
        <w:rPr>
          <w:rFonts w:hint="eastAsia"/>
        </w:rPr>
        <w:t>get_sb</w:t>
      </w:r>
      <w:r>
        <w:rPr>
          <w:rFonts w:hint="eastAsia"/>
        </w:rPr>
        <w:t>就是</w:t>
      </w:r>
      <w:r w:rsidRPr="001075FF">
        <w:t>ext2_get_sb</w:t>
      </w:r>
      <w:r>
        <w:rPr>
          <w:rFonts w:hint="eastAsia"/>
        </w:rPr>
        <w:t>。</w:t>
      </w:r>
    </w:p>
    <w:p w:rsidR="00830FD1" w:rsidRPr="00830FD1" w:rsidRDefault="00830FD1" w:rsidP="00830FD1">
      <w:pPr>
        <w:pStyle w:val="a4"/>
        <w:shd w:val="clear" w:color="auto" w:fill="D9D9D9" w:themeFill="background1" w:themeFillShade="D9"/>
      </w:pPr>
      <w:r w:rsidRPr="00830FD1">
        <w:t>static int ext2_get_sb(struct file_system_type *fs_type,</w:t>
      </w:r>
    </w:p>
    <w:p w:rsidR="00830FD1" w:rsidRPr="00830FD1" w:rsidRDefault="00830FD1" w:rsidP="00830FD1">
      <w:pPr>
        <w:pStyle w:val="a4"/>
        <w:shd w:val="clear" w:color="auto" w:fill="D9D9D9" w:themeFill="background1" w:themeFillShade="D9"/>
      </w:pPr>
      <w:r w:rsidRPr="00830FD1">
        <w:t xml:space="preserve">    int flags, const char *dev_name, void *data, struct vfsmount *mnt)</w:t>
      </w:r>
    </w:p>
    <w:p w:rsidR="00830FD1" w:rsidRPr="00830FD1" w:rsidRDefault="00830FD1" w:rsidP="00830FD1">
      <w:pPr>
        <w:pStyle w:val="a4"/>
        <w:shd w:val="clear" w:color="auto" w:fill="D9D9D9" w:themeFill="background1" w:themeFillShade="D9"/>
      </w:pPr>
      <w:r w:rsidRPr="00830FD1">
        <w:t>{</w:t>
      </w:r>
    </w:p>
    <w:p w:rsidR="00830FD1" w:rsidRPr="00830FD1" w:rsidRDefault="00830FD1" w:rsidP="00830FD1">
      <w:pPr>
        <w:pStyle w:val="a4"/>
        <w:shd w:val="clear" w:color="auto" w:fill="D9D9D9" w:themeFill="background1" w:themeFillShade="D9"/>
      </w:pPr>
      <w:r w:rsidRPr="00830FD1">
        <w:t xml:space="preserve">    return get_sb_bdev(fs_type, flags, dev_name, data, ext2_fill_super, mnt);</w:t>
      </w:r>
    </w:p>
    <w:p w:rsidR="00830FD1" w:rsidRPr="00830FD1" w:rsidRDefault="00830FD1" w:rsidP="00830FD1">
      <w:pPr>
        <w:pStyle w:val="a4"/>
        <w:shd w:val="clear" w:color="auto" w:fill="D9D9D9" w:themeFill="background1" w:themeFillShade="D9"/>
      </w:pPr>
      <w:r w:rsidRPr="00830FD1">
        <w:t>}</w:t>
      </w:r>
    </w:p>
    <w:p w:rsidR="00830FD1" w:rsidRPr="001075FF" w:rsidRDefault="00830FD1" w:rsidP="001075FF">
      <w:r>
        <w:rPr>
          <w:rFonts w:hint="eastAsia"/>
        </w:rPr>
        <w:t>这里是对</w:t>
      </w:r>
      <w:r w:rsidRPr="00830FD1">
        <w:rPr>
          <w:color w:val="000000" w:themeColor="text1"/>
        </w:rPr>
        <w:t>get_sb_bdev</w:t>
      </w:r>
      <w:r>
        <w:rPr>
          <w:rFonts w:hint="eastAsia"/>
          <w:color w:val="000000" w:themeColor="text1"/>
        </w:rPr>
        <w:t>的一个简单封装。</w:t>
      </w:r>
    </w:p>
    <w:p w:rsidR="00830FD1" w:rsidRPr="00830FD1" w:rsidRDefault="00830FD1" w:rsidP="00830FD1">
      <w:pPr>
        <w:pStyle w:val="a4"/>
        <w:shd w:val="clear" w:color="auto" w:fill="D9D9D9" w:themeFill="background1" w:themeFillShade="D9"/>
      </w:pPr>
      <w:r w:rsidRPr="00830FD1">
        <w:t>int get_sb_bdev(struct file_system_type *fs_type,</w:t>
      </w:r>
    </w:p>
    <w:p w:rsidR="00830FD1" w:rsidRPr="00830FD1" w:rsidRDefault="00830FD1" w:rsidP="00830FD1">
      <w:pPr>
        <w:pStyle w:val="a4"/>
        <w:shd w:val="clear" w:color="auto" w:fill="D9D9D9" w:themeFill="background1" w:themeFillShade="D9"/>
      </w:pPr>
      <w:r w:rsidRPr="00830FD1">
        <w:t xml:space="preserve">    int flags, const char *dev_name, void *data,</w:t>
      </w:r>
    </w:p>
    <w:p w:rsidR="00830FD1" w:rsidRPr="00830FD1" w:rsidRDefault="00830FD1" w:rsidP="00830FD1">
      <w:pPr>
        <w:pStyle w:val="a4"/>
        <w:shd w:val="clear" w:color="auto" w:fill="D9D9D9" w:themeFill="background1" w:themeFillShade="D9"/>
      </w:pPr>
      <w:r w:rsidRPr="00830FD1">
        <w:t xml:space="preserve">    int (*fill_super)(struct super_block *, void *, int),</w:t>
      </w:r>
    </w:p>
    <w:p w:rsidR="00830FD1" w:rsidRPr="00830FD1" w:rsidRDefault="00830FD1" w:rsidP="00830FD1">
      <w:pPr>
        <w:pStyle w:val="a4"/>
        <w:shd w:val="clear" w:color="auto" w:fill="D9D9D9" w:themeFill="background1" w:themeFillShade="D9"/>
      </w:pPr>
      <w:r w:rsidRPr="00830FD1">
        <w:t xml:space="preserve">    struct vfsmount *mnt)</w:t>
      </w:r>
    </w:p>
    <w:p w:rsidR="00830FD1" w:rsidRPr="00830FD1" w:rsidRDefault="00830FD1" w:rsidP="00830FD1">
      <w:pPr>
        <w:pStyle w:val="a4"/>
        <w:shd w:val="clear" w:color="auto" w:fill="D9D9D9" w:themeFill="background1" w:themeFillShade="D9"/>
      </w:pPr>
      <w:r w:rsidRPr="00830FD1">
        <w:t>{</w:t>
      </w:r>
    </w:p>
    <w:p w:rsidR="00830FD1" w:rsidRPr="00830FD1" w:rsidRDefault="00830FD1" w:rsidP="00830FD1">
      <w:pPr>
        <w:pStyle w:val="a4"/>
        <w:shd w:val="clear" w:color="auto" w:fill="D9D9D9" w:themeFill="background1" w:themeFillShade="D9"/>
        <w:rPr>
          <w:i/>
        </w:rPr>
      </w:pPr>
      <w:r w:rsidRPr="00830FD1">
        <w:t xml:space="preserve">    struct block_device *bdev;</w:t>
      </w:r>
    </w:p>
    <w:p w:rsidR="00830FD1" w:rsidRPr="00830FD1" w:rsidRDefault="00830FD1" w:rsidP="00830FD1">
      <w:pPr>
        <w:pStyle w:val="a4"/>
        <w:shd w:val="clear" w:color="auto" w:fill="D9D9D9" w:themeFill="background1" w:themeFillShade="D9"/>
      </w:pPr>
      <w:r w:rsidRPr="00830FD1">
        <w:t xml:space="preserve">    struct super_block *s;</w:t>
      </w:r>
    </w:p>
    <w:p w:rsidR="00830FD1" w:rsidRPr="00830FD1" w:rsidRDefault="00830FD1" w:rsidP="00830FD1">
      <w:pPr>
        <w:pStyle w:val="a4"/>
        <w:shd w:val="clear" w:color="auto" w:fill="D9D9D9" w:themeFill="background1" w:themeFillShade="D9"/>
      </w:pPr>
      <w:r w:rsidRPr="00830FD1">
        <w:t xml:space="preserve">    int error = 0;</w:t>
      </w:r>
    </w:p>
    <w:p w:rsidR="00830FD1" w:rsidRPr="00830FD1" w:rsidRDefault="00830FD1" w:rsidP="00830FD1">
      <w:pPr>
        <w:pStyle w:val="a4"/>
        <w:shd w:val="clear" w:color="auto" w:fill="D9D9D9" w:themeFill="background1" w:themeFillShade="D9"/>
      </w:pPr>
    </w:p>
    <w:p w:rsidR="00830FD1" w:rsidRPr="00830FD1" w:rsidRDefault="00830FD1" w:rsidP="00830FD1">
      <w:pPr>
        <w:pStyle w:val="a4"/>
        <w:shd w:val="clear" w:color="auto" w:fill="D9D9D9" w:themeFill="background1" w:themeFillShade="D9"/>
      </w:pPr>
      <w:r w:rsidRPr="00830FD1">
        <w:t xml:space="preserve">    bdev = open_bdev_excl(dev_name, flags, fs_type);</w:t>
      </w:r>
    </w:p>
    <w:p w:rsidR="00830FD1" w:rsidRPr="00830FD1" w:rsidRDefault="00830FD1" w:rsidP="00830FD1">
      <w:pPr>
        <w:pStyle w:val="a4"/>
        <w:shd w:val="clear" w:color="auto" w:fill="D9D9D9" w:themeFill="background1" w:themeFillShade="D9"/>
      </w:pPr>
      <w:r w:rsidRPr="00830FD1">
        <w:t xml:space="preserve">    if (IS_ERR(bdev))</w:t>
      </w:r>
    </w:p>
    <w:p w:rsidR="00830FD1" w:rsidRPr="00830FD1" w:rsidRDefault="00830FD1" w:rsidP="00830FD1">
      <w:pPr>
        <w:pStyle w:val="a4"/>
        <w:shd w:val="clear" w:color="auto" w:fill="D9D9D9" w:themeFill="background1" w:themeFillShade="D9"/>
      </w:pPr>
      <w:r w:rsidRPr="00830FD1">
        <w:t xml:space="preserve">        return PTR_ERR(bdev);</w:t>
      </w:r>
    </w:p>
    <w:p w:rsidR="00830FD1" w:rsidRPr="00830FD1" w:rsidRDefault="00830FD1" w:rsidP="00830FD1">
      <w:pPr>
        <w:pStyle w:val="a4"/>
        <w:shd w:val="clear" w:color="auto" w:fill="D9D9D9" w:themeFill="background1" w:themeFillShade="D9"/>
      </w:pPr>
    </w:p>
    <w:p w:rsidR="00830FD1" w:rsidRPr="00830FD1" w:rsidRDefault="00830FD1" w:rsidP="00830FD1">
      <w:pPr>
        <w:pStyle w:val="a4"/>
        <w:shd w:val="clear" w:color="auto" w:fill="D9D9D9" w:themeFill="background1" w:themeFillShade="D9"/>
      </w:pPr>
      <w:r w:rsidRPr="00830FD1">
        <w:t xml:space="preserve">    /*</w:t>
      </w:r>
    </w:p>
    <w:p w:rsidR="00830FD1" w:rsidRPr="00830FD1" w:rsidRDefault="00830FD1" w:rsidP="00830FD1">
      <w:pPr>
        <w:pStyle w:val="a4"/>
        <w:shd w:val="clear" w:color="auto" w:fill="D9D9D9" w:themeFill="background1" w:themeFillShade="D9"/>
      </w:pPr>
      <w:r w:rsidRPr="00830FD1">
        <w:t xml:space="preserve">     * once the super is inserted into the list by sget, s_umount</w:t>
      </w:r>
    </w:p>
    <w:p w:rsidR="00830FD1" w:rsidRPr="00830FD1" w:rsidRDefault="00830FD1" w:rsidP="00830FD1">
      <w:pPr>
        <w:pStyle w:val="a4"/>
        <w:shd w:val="clear" w:color="auto" w:fill="D9D9D9" w:themeFill="background1" w:themeFillShade="D9"/>
      </w:pPr>
      <w:r w:rsidRPr="00830FD1">
        <w:lastRenderedPageBreak/>
        <w:t xml:space="preserve">     * will protect the lockfs code from trying to start a snapshot</w:t>
      </w:r>
    </w:p>
    <w:p w:rsidR="00830FD1" w:rsidRPr="00830FD1" w:rsidRDefault="00830FD1" w:rsidP="00830FD1">
      <w:pPr>
        <w:pStyle w:val="a4"/>
        <w:shd w:val="clear" w:color="auto" w:fill="D9D9D9" w:themeFill="background1" w:themeFillShade="D9"/>
      </w:pPr>
      <w:r w:rsidRPr="00830FD1">
        <w:t xml:space="preserve">     * while we are mounting</w:t>
      </w:r>
    </w:p>
    <w:p w:rsidR="00830FD1" w:rsidRPr="00830FD1" w:rsidRDefault="00830FD1" w:rsidP="00830FD1">
      <w:pPr>
        <w:pStyle w:val="a4"/>
        <w:shd w:val="clear" w:color="auto" w:fill="D9D9D9" w:themeFill="background1" w:themeFillShade="D9"/>
      </w:pPr>
      <w:r w:rsidRPr="00830FD1">
        <w:t xml:space="preserve">     */</w:t>
      </w:r>
    </w:p>
    <w:p w:rsidR="00830FD1" w:rsidRPr="00830FD1" w:rsidRDefault="00830FD1" w:rsidP="00830FD1">
      <w:pPr>
        <w:pStyle w:val="a4"/>
        <w:shd w:val="clear" w:color="auto" w:fill="D9D9D9" w:themeFill="background1" w:themeFillShade="D9"/>
      </w:pPr>
      <w:r w:rsidRPr="00830FD1">
        <w:t xml:space="preserve">    mutex_lock(&amp;bdev-&gt;bd_mount_mutex);</w:t>
      </w:r>
    </w:p>
    <w:p w:rsidR="00830FD1" w:rsidRPr="00830FD1" w:rsidRDefault="00830FD1" w:rsidP="00830FD1">
      <w:pPr>
        <w:pStyle w:val="a4"/>
        <w:shd w:val="clear" w:color="auto" w:fill="D9D9D9" w:themeFill="background1" w:themeFillShade="D9"/>
      </w:pPr>
      <w:r w:rsidRPr="00830FD1">
        <w:t xml:space="preserve">    s = sget(fs_type, test_bdev_super, set_bdev_super, bdev);</w:t>
      </w:r>
    </w:p>
    <w:p w:rsidR="00830FD1" w:rsidRPr="00830FD1" w:rsidRDefault="00830FD1" w:rsidP="00830FD1">
      <w:pPr>
        <w:pStyle w:val="a4"/>
        <w:shd w:val="clear" w:color="auto" w:fill="D9D9D9" w:themeFill="background1" w:themeFillShade="D9"/>
      </w:pPr>
      <w:r w:rsidRPr="00830FD1">
        <w:t xml:space="preserve">    mutex_unlock(&amp;bdev-&gt;bd_mount_mutex);</w:t>
      </w:r>
    </w:p>
    <w:p w:rsidR="00830FD1" w:rsidRPr="00830FD1" w:rsidRDefault="00830FD1" w:rsidP="00830FD1">
      <w:pPr>
        <w:pStyle w:val="a4"/>
        <w:shd w:val="clear" w:color="auto" w:fill="D9D9D9" w:themeFill="background1" w:themeFillShade="D9"/>
      </w:pPr>
      <w:r w:rsidRPr="00830FD1">
        <w:t xml:space="preserve">    if (IS_ERR(s))</w:t>
      </w:r>
    </w:p>
    <w:p w:rsidR="00830FD1" w:rsidRPr="00830FD1" w:rsidRDefault="00830FD1" w:rsidP="00830FD1">
      <w:pPr>
        <w:pStyle w:val="a4"/>
        <w:shd w:val="clear" w:color="auto" w:fill="D9D9D9" w:themeFill="background1" w:themeFillShade="D9"/>
      </w:pPr>
      <w:r w:rsidRPr="00830FD1">
        <w:t xml:space="preserve">        goto error_s;</w:t>
      </w:r>
    </w:p>
    <w:p w:rsidR="00830FD1" w:rsidRPr="00830FD1" w:rsidRDefault="00830FD1" w:rsidP="00830FD1">
      <w:pPr>
        <w:pStyle w:val="a4"/>
        <w:shd w:val="clear" w:color="auto" w:fill="D9D9D9" w:themeFill="background1" w:themeFillShade="D9"/>
      </w:pPr>
    </w:p>
    <w:p w:rsidR="00830FD1" w:rsidRPr="00830FD1" w:rsidRDefault="00830FD1" w:rsidP="00830FD1">
      <w:pPr>
        <w:pStyle w:val="a4"/>
        <w:shd w:val="clear" w:color="auto" w:fill="D9D9D9" w:themeFill="background1" w:themeFillShade="D9"/>
      </w:pPr>
      <w:r w:rsidRPr="00830FD1">
        <w:t xml:space="preserve">    if (s-&gt;s_root) {</w:t>
      </w:r>
    </w:p>
    <w:p w:rsidR="00830FD1" w:rsidRPr="00830FD1" w:rsidRDefault="00830FD1" w:rsidP="00830FD1">
      <w:pPr>
        <w:pStyle w:val="a4"/>
        <w:shd w:val="clear" w:color="auto" w:fill="D9D9D9" w:themeFill="background1" w:themeFillShade="D9"/>
      </w:pPr>
      <w:r w:rsidRPr="00830FD1">
        <w:t xml:space="preserve">        if ((flags ^ s-&gt;s_flags) &amp; MS_RDONLY) {</w:t>
      </w:r>
    </w:p>
    <w:p w:rsidR="00830FD1" w:rsidRPr="00830FD1" w:rsidRDefault="00830FD1" w:rsidP="00830FD1">
      <w:pPr>
        <w:pStyle w:val="a4"/>
        <w:shd w:val="clear" w:color="auto" w:fill="D9D9D9" w:themeFill="background1" w:themeFillShade="D9"/>
      </w:pPr>
      <w:r w:rsidRPr="00830FD1">
        <w:t xml:space="preserve">            up_write(&amp;s-&gt;s_umount);</w:t>
      </w:r>
    </w:p>
    <w:p w:rsidR="00830FD1" w:rsidRPr="00830FD1" w:rsidRDefault="00830FD1" w:rsidP="00830FD1">
      <w:pPr>
        <w:pStyle w:val="a4"/>
        <w:shd w:val="clear" w:color="auto" w:fill="D9D9D9" w:themeFill="background1" w:themeFillShade="D9"/>
      </w:pPr>
      <w:r w:rsidRPr="00830FD1">
        <w:t xml:space="preserve">            deactivate_super(s);</w:t>
      </w:r>
    </w:p>
    <w:p w:rsidR="00830FD1" w:rsidRPr="00830FD1" w:rsidRDefault="00830FD1" w:rsidP="00830FD1">
      <w:pPr>
        <w:pStyle w:val="a4"/>
        <w:shd w:val="clear" w:color="auto" w:fill="D9D9D9" w:themeFill="background1" w:themeFillShade="D9"/>
      </w:pPr>
      <w:r w:rsidRPr="00830FD1">
        <w:t xml:space="preserve">            error = -EBUSY;</w:t>
      </w:r>
    </w:p>
    <w:p w:rsidR="00830FD1" w:rsidRPr="00830FD1" w:rsidRDefault="00830FD1" w:rsidP="00830FD1">
      <w:pPr>
        <w:pStyle w:val="a4"/>
        <w:shd w:val="clear" w:color="auto" w:fill="D9D9D9" w:themeFill="background1" w:themeFillShade="D9"/>
      </w:pPr>
      <w:r w:rsidRPr="00830FD1">
        <w:t xml:space="preserve">            goto error_bdev;</w:t>
      </w:r>
    </w:p>
    <w:p w:rsidR="00830FD1" w:rsidRPr="00830FD1" w:rsidRDefault="00830FD1" w:rsidP="00830FD1">
      <w:pPr>
        <w:pStyle w:val="a4"/>
        <w:shd w:val="clear" w:color="auto" w:fill="D9D9D9" w:themeFill="background1" w:themeFillShade="D9"/>
      </w:pPr>
      <w:r w:rsidRPr="00830FD1">
        <w:t xml:space="preserve">        }</w:t>
      </w:r>
    </w:p>
    <w:p w:rsidR="00830FD1" w:rsidRPr="00830FD1" w:rsidRDefault="00830FD1" w:rsidP="00830FD1">
      <w:pPr>
        <w:pStyle w:val="a4"/>
        <w:shd w:val="clear" w:color="auto" w:fill="D9D9D9" w:themeFill="background1" w:themeFillShade="D9"/>
      </w:pPr>
    </w:p>
    <w:p w:rsidR="00830FD1" w:rsidRPr="00830FD1" w:rsidRDefault="00830FD1" w:rsidP="00830FD1">
      <w:pPr>
        <w:pStyle w:val="a4"/>
        <w:shd w:val="clear" w:color="auto" w:fill="D9D9D9" w:themeFill="background1" w:themeFillShade="D9"/>
      </w:pPr>
      <w:r w:rsidRPr="00830FD1">
        <w:t xml:space="preserve">        close_bdev_excl(bdev);</w:t>
      </w:r>
    </w:p>
    <w:p w:rsidR="00830FD1" w:rsidRPr="00830FD1" w:rsidRDefault="00830FD1" w:rsidP="00830FD1">
      <w:pPr>
        <w:pStyle w:val="a4"/>
        <w:shd w:val="clear" w:color="auto" w:fill="D9D9D9" w:themeFill="background1" w:themeFillShade="D9"/>
      </w:pPr>
      <w:r w:rsidRPr="00830FD1">
        <w:t xml:space="preserve">    } else {</w:t>
      </w:r>
    </w:p>
    <w:p w:rsidR="00830FD1" w:rsidRPr="00830FD1" w:rsidRDefault="00830FD1" w:rsidP="00830FD1">
      <w:pPr>
        <w:pStyle w:val="a4"/>
        <w:shd w:val="clear" w:color="auto" w:fill="D9D9D9" w:themeFill="background1" w:themeFillShade="D9"/>
      </w:pPr>
      <w:r w:rsidRPr="00830FD1">
        <w:t xml:space="preserve">        char b[BDEVNAME_SIZE];</w:t>
      </w:r>
    </w:p>
    <w:p w:rsidR="00830FD1" w:rsidRPr="00830FD1" w:rsidRDefault="00830FD1" w:rsidP="00830FD1">
      <w:pPr>
        <w:pStyle w:val="a4"/>
        <w:shd w:val="clear" w:color="auto" w:fill="D9D9D9" w:themeFill="background1" w:themeFillShade="D9"/>
      </w:pPr>
    </w:p>
    <w:p w:rsidR="00830FD1" w:rsidRPr="00830FD1" w:rsidRDefault="00830FD1" w:rsidP="00830FD1">
      <w:pPr>
        <w:pStyle w:val="a4"/>
        <w:shd w:val="clear" w:color="auto" w:fill="D9D9D9" w:themeFill="background1" w:themeFillShade="D9"/>
      </w:pPr>
      <w:r w:rsidRPr="00830FD1">
        <w:t xml:space="preserve">        s-&gt;s_flags = flags;</w:t>
      </w:r>
    </w:p>
    <w:p w:rsidR="00830FD1" w:rsidRPr="00830FD1" w:rsidRDefault="00830FD1" w:rsidP="00830FD1">
      <w:pPr>
        <w:pStyle w:val="a4"/>
        <w:shd w:val="clear" w:color="auto" w:fill="D9D9D9" w:themeFill="background1" w:themeFillShade="D9"/>
      </w:pPr>
      <w:r w:rsidRPr="00830FD1">
        <w:t xml:space="preserve">        strlcpy(s-&gt;s_id, bdevname(bdev, b), sizeof(s-&gt;s_id));</w:t>
      </w:r>
    </w:p>
    <w:p w:rsidR="00830FD1" w:rsidRPr="00830FD1" w:rsidRDefault="00830FD1" w:rsidP="00830FD1">
      <w:pPr>
        <w:pStyle w:val="a4"/>
        <w:shd w:val="clear" w:color="auto" w:fill="D9D9D9" w:themeFill="background1" w:themeFillShade="D9"/>
      </w:pPr>
      <w:r w:rsidRPr="00830FD1">
        <w:t xml:space="preserve">        sb_set_blocksize(s, block_size(bdev));</w:t>
      </w:r>
    </w:p>
    <w:p w:rsidR="00830FD1" w:rsidRPr="00830FD1" w:rsidRDefault="00830FD1" w:rsidP="00830FD1">
      <w:pPr>
        <w:pStyle w:val="a4"/>
        <w:shd w:val="clear" w:color="auto" w:fill="D9D9D9" w:themeFill="background1" w:themeFillShade="D9"/>
      </w:pPr>
      <w:r w:rsidRPr="00830FD1">
        <w:t xml:space="preserve">        error = fill_super(s, data, flags &amp; MS_SILENT ? 1 : 0);</w:t>
      </w:r>
    </w:p>
    <w:p w:rsidR="00830FD1" w:rsidRPr="00830FD1" w:rsidRDefault="00830FD1" w:rsidP="00830FD1">
      <w:pPr>
        <w:pStyle w:val="a4"/>
        <w:shd w:val="clear" w:color="auto" w:fill="D9D9D9" w:themeFill="background1" w:themeFillShade="D9"/>
      </w:pPr>
      <w:r w:rsidRPr="00830FD1">
        <w:t xml:space="preserve">        if (error) {</w:t>
      </w:r>
    </w:p>
    <w:p w:rsidR="00830FD1" w:rsidRPr="00830FD1" w:rsidRDefault="00830FD1" w:rsidP="00830FD1">
      <w:pPr>
        <w:pStyle w:val="a4"/>
        <w:shd w:val="clear" w:color="auto" w:fill="D9D9D9" w:themeFill="background1" w:themeFillShade="D9"/>
      </w:pPr>
      <w:r w:rsidRPr="00830FD1">
        <w:t xml:space="preserve">            up_write(&amp;s-&gt;s_umount);</w:t>
      </w:r>
    </w:p>
    <w:p w:rsidR="00830FD1" w:rsidRPr="00830FD1" w:rsidRDefault="00830FD1" w:rsidP="00830FD1">
      <w:pPr>
        <w:pStyle w:val="a4"/>
        <w:shd w:val="clear" w:color="auto" w:fill="D9D9D9" w:themeFill="background1" w:themeFillShade="D9"/>
      </w:pPr>
      <w:r w:rsidRPr="00830FD1">
        <w:t xml:space="preserve">            deactivate_super(s);</w:t>
      </w:r>
    </w:p>
    <w:p w:rsidR="00830FD1" w:rsidRPr="00830FD1" w:rsidRDefault="00830FD1" w:rsidP="00830FD1">
      <w:pPr>
        <w:pStyle w:val="a4"/>
        <w:shd w:val="clear" w:color="auto" w:fill="D9D9D9" w:themeFill="background1" w:themeFillShade="D9"/>
      </w:pPr>
      <w:r w:rsidRPr="00830FD1">
        <w:t xml:space="preserve">            goto error;</w:t>
      </w:r>
    </w:p>
    <w:p w:rsidR="00830FD1" w:rsidRPr="00830FD1" w:rsidRDefault="00830FD1" w:rsidP="00830FD1">
      <w:pPr>
        <w:pStyle w:val="a4"/>
        <w:shd w:val="clear" w:color="auto" w:fill="D9D9D9" w:themeFill="background1" w:themeFillShade="D9"/>
      </w:pPr>
      <w:r w:rsidRPr="00830FD1">
        <w:t xml:space="preserve">        }</w:t>
      </w:r>
    </w:p>
    <w:p w:rsidR="00830FD1" w:rsidRPr="00830FD1" w:rsidRDefault="00830FD1" w:rsidP="00830FD1">
      <w:pPr>
        <w:pStyle w:val="a4"/>
        <w:shd w:val="clear" w:color="auto" w:fill="D9D9D9" w:themeFill="background1" w:themeFillShade="D9"/>
      </w:pPr>
    </w:p>
    <w:p w:rsidR="00830FD1" w:rsidRPr="00830FD1" w:rsidRDefault="00830FD1" w:rsidP="00830FD1">
      <w:pPr>
        <w:pStyle w:val="a4"/>
        <w:shd w:val="clear" w:color="auto" w:fill="D9D9D9" w:themeFill="background1" w:themeFillShade="D9"/>
      </w:pPr>
      <w:r w:rsidRPr="00830FD1">
        <w:t xml:space="preserve">        s-&gt;s_flags |= MS_ACTIVE;</w:t>
      </w:r>
    </w:p>
    <w:p w:rsidR="00830FD1" w:rsidRPr="00830FD1" w:rsidRDefault="00830FD1" w:rsidP="00830FD1">
      <w:pPr>
        <w:pStyle w:val="a4"/>
        <w:shd w:val="clear" w:color="auto" w:fill="D9D9D9" w:themeFill="background1" w:themeFillShade="D9"/>
      </w:pPr>
      <w:r w:rsidRPr="00830FD1">
        <w:t xml:space="preserve">        bdev_uevent(bdev, KOBJ_MOUNT);</w:t>
      </w:r>
    </w:p>
    <w:p w:rsidR="00830FD1" w:rsidRPr="00830FD1" w:rsidRDefault="00830FD1" w:rsidP="00830FD1">
      <w:pPr>
        <w:pStyle w:val="a4"/>
        <w:shd w:val="clear" w:color="auto" w:fill="D9D9D9" w:themeFill="background1" w:themeFillShade="D9"/>
      </w:pPr>
      <w:r w:rsidRPr="00830FD1">
        <w:t xml:space="preserve">    }</w:t>
      </w:r>
    </w:p>
    <w:p w:rsidR="00830FD1" w:rsidRPr="00830FD1" w:rsidRDefault="00830FD1" w:rsidP="00830FD1">
      <w:pPr>
        <w:pStyle w:val="a4"/>
        <w:shd w:val="clear" w:color="auto" w:fill="D9D9D9" w:themeFill="background1" w:themeFillShade="D9"/>
      </w:pPr>
    </w:p>
    <w:p w:rsidR="00830FD1" w:rsidRPr="00830FD1" w:rsidRDefault="00830FD1" w:rsidP="00830FD1">
      <w:pPr>
        <w:pStyle w:val="a4"/>
        <w:shd w:val="clear" w:color="auto" w:fill="D9D9D9" w:themeFill="background1" w:themeFillShade="D9"/>
      </w:pPr>
      <w:r w:rsidRPr="00830FD1">
        <w:t xml:space="preserve">    return simple_set_mnt(mnt, s);</w:t>
      </w:r>
    </w:p>
    <w:p w:rsidR="00830FD1" w:rsidRPr="00830FD1" w:rsidRDefault="00830FD1" w:rsidP="00830FD1">
      <w:pPr>
        <w:pStyle w:val="a4"/>
        <w:shd w:val="clear" w:color="auto" w:fill="D9D9D9" w:themeFill="background1" w:themeFillShade="D9"/>
      </w:pPr>
    </w:p>
    <w:p w:rsidR="00830FD1" w:rsidRPr="00830FD1" w:rsidRDefault="00830FD1" w:rsidP="00830FD1">
      <w:pPr>
        <w:pStyle w:val="a4"/>
        <w:shd w:val="clear" w:color="auto" w:fill="D9D9D9" w:themeFill="background1" w:themeFillShade="D9"/>
      </w:pPr>
      <w:r w:rsidRPr="00830FD1">
        <w:t>error_s:</w:t>
      </w:r>
    </w:p>
    <w:p w:rsidR="00830FD1" w:rsidRPr="00830FD1" w:rsidRDefault="00830FD1" w:rsidP="00830FD1">
      <w:pPr>
        <w:pStyle w:val="a4"/>
        <w:shd w:val="clear" w:color="auto" w:fill="D9D9D9" w:themeFill="background1" w:themeFillShade="D9"/>
      </w:pPr>
      <w:r w:rsidRPr="00830FD1">
        <w:t xml:space="preserve">    error = PTR_ERR(s);</w:t>
      </w:r>
    </w:p>
    <w:p w:rsidR="00830FD1" w:rsidRPr="00830FD1" w:rsidRDefault="00830FD1" w:rsidP="00830FD1">
      <w:pPr>
        <w:pStyle w:val="a4"/>
        <w:shd w:val="clear" w:color="auto" w:fill="D9D9D9" w:themeFill="background1" w:themeFillShade="D9"/>
      </w:pPr>
      <w:r w:rsidRPr="00830FD1">
        <w:t>error_bdev:</w:t>
      </w:r>
    </w:p>
    <w:p w:rsidR="00830FD1" w:rsidRPr="00830FD1" w:rsidRDefault="00830FD1" w:rsidP="00830FD1">
      <w:pPr>
        <w:pStyle w:val="a4"/>
        <w:shd w:val="clear" w:color="auto" w:fill="D9D9D9" w:themeFill="background1" w:themeFillShade="D9"/>
      </w:pPr>
      <w:r w:rsidRPr="00830FD1">
        <w:t xml:space="preserve">    close_bdev_excl(bdev);</w:t>
      </w:r>
    </w:p>
    <w:p w:rsidR="00830FD1" w:rsidRPr="00830FD1" w:rsidRDefault="00830FD1" w:rsidP="00830FD1">
      <w:pPr>
        <w:pStyle w:val="a4"/>
        <w:shd w:val="clear" w:color="auto" w:fill="D9D9D9" w:themeFill="background1" w:themeFillShade="D9"/>
      </w:pPr>
      <w:r w:rsidRPr="00830FD1">
        <w:t>error:</w:t>
      </w:r>
    </w:p>
    <w:p w:rsidR="00830FD1" w:rsidRPr="00830FD1" w:rsidRDefault="00830FD1" w:rsidP="00830FD1">
      <w:pPr>
        <w:pStyle w:val="a4"/>
        <w:shd w:val="clear" w:color="auto" w:fill="D9D9D9" w:themeFill="background1" w:themeFillShade="D9"/>
      </w:pPr>
      <w:r w:rsidRPr="00830FD1">
        <w:t xml:space="preserve">    return error;</w:t>
      </w:r>
    </w:p>
    <w:p w:rsidR="00830FD1" w:rsidRPr="00830FD1" w:rsidRDefault="00830FD1" w:rsidP="00830FD1">
      <w:pPr>
        <w:pStyle w:val="a4"/>
        <w:shd w:val="clear" w:color="auto" w:fill="D9D9D9" w:themeFill="background1" w:themeFillShade="D9"/>
      </w:pPr>
      <w:r w:rsidRPr="00830FD1">
        <w:t>}</w:t>
      </w:r>
    </w:p>
    <w:p w:rsidR="001075FF" w:rsidRDefault="00E6282A" w:rsidP="001075FF">
      <w:r>
        <w:rPr>
          <w:rFonts w:hint="eastAsia"/>
        </w:rPr>
        <w:lastRenderedPageBreak/>
        <w:t>函数的主要工作有</w:t>
      </w:r>
    </w:p>
    <w:p w:rsidR="00E6282A" w:rsidRDefault="00E6282A" w:rsidP="001075FF">
      <w:r>
        <w:rPr>
          <w:rFonts w:asciiTheme="minorEastAsia" w:hAnsiTheme="minorEastAsia" w:hint="eastAsia"/>
        </w:rPr>
        <w:t>●通过</w:t>
      </w:r>
      <w:r w:rsidRPr="00830FD1">
        <w:rPr>
          <w:color w:val="000000" w:themeColor="text1"/>
        </w:rPr>
        <w:t>get_sb_bdev</w:t>
      </w:r>
      <w:r>
        <w:rPr>
          <w:rFonts w:hint="eastAsia"/>
        </w:rPr>
        <w:t>获取</w:t>
      </w:r>
      <w:r>
        <w:rPr>
          <w:rFonts w:hint="eastAsia"/>
        </w:rPr>
        <w:t>bdev</w:t>
      </w:r>
      <w:r>
        <w:rPr>
          <w:rFonts w:hint="eastAsia"/>
        </w:rPr>
        <w:t>。</w:t>
      </w:r>
    </w:p>
    <w:p w:rsidR="00E6282A" w:rsidRDefault="00E6282A" w:rsidP="001075F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●通过</w:t>
      </w:r>
      <w:r w:rsidRPr="00E6282A">
        <w:rPr>
          <w:rFonts w:hint="eastAsia"/>
          <w:color w:val="000000" w:themeColor="text1"/>
        </w:rPr>
        <w:t>sget</w:t>
      </w:r>
      <w:r>
        <w:rPr>
          <w:rFonts w:asciiTheme="minorEastAsia" w:hAnsiTheme="minorEastAsia" w:hint="eastAsia"/>
        </w:rPr>
        <w:t>获取</w:t>
      </w:r>
      <w:r w:rsidRPr="00E6282A">
        <w:rPr>
          <w:rFonts w:hint="eastAsia"/>
          <w:color w:val="000000" w:themeColor="text1"/>
        </w:rPr>
        <w:t>super block</w:t>
      </w:r>
      <w:r>
        <w:rPr>
          <w:rFonts w:asciiTheme="minorEastAsia" w:hAnsiTheme="minorEastAsia" w:hint="eastAsia"/>
        </w:rPr>
        <w:t xml:space="preserve">。 </w:t>
      </w:r>
    </w:p>
    <w:p w:rsidR="00E6282A" w:rsidRDefault="00E6282A" w:rsidP="001075F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●根据文件系统特点，调用特定的</w:t>
      </w:r>
      <w:r w:rsidRPr="00E6282A">
        <w:rPr>
          <w:rFonts w:hint="eastAsia"/>
          <w:color w:val="000000" w:themeColor="text1"/>
        </w:rPr>
        <w:t>fill_super</w:t>
      </w:r>
      <w:r>
        <w:rPr>
          <w:rFonts w:asciiTheme="minorEastAsia" w:hAnsiTheme="minorEastAsia" w:hint="eastAsia"/>
        </w:rPr>
        <w:t>填充</w:t>
      </w:r>
      <w:r w:rsidRPr="00E6282A">
        <w:rPr>
          <w:rFonts w:hint="eastAsia"/>
          <w:color w:val="000000" w:themeColor="text1"/>
        </w:rPr>
        <w:t>sb</w:t>
      </w:r>
      <w:r>
        <w:rPr>
          <w:rFonts w:asciiTheme="minorEastAsia" w:hAnsiTheme="minorEastAsia" w:hint="eastAsia"/>
        </w:rPr>
        <w:t>。</w:t>
      </w:r>
    </w:p>
    <w:p w:rsidR="00E6282A" w:rsidRDefault="00E6282A" w:rsidP="001075FF">
      <w:pPr>
        <w:rPr>
          <w:color w:val="000000" w:themeColor="text1"/>
        </w:rPr>
      </w:pPr>
      <w:r>
        <w:rPr>
          <w:rFonts w:asciiTheme="minorEastAsia" w:hAnsiTheme="minorEastAsia" w:hint="eastAsia"/>
        </w:rPr>
        <w:t>●调用</w:t>
      </w:r>
      <w:r w:rsidRPr="00830FD1">
        <w:rPr>
          <w:color w:val="000000" w:themeColor="text1"/>
        </w:rPr>
        <w:t>simple_set_mnt</w:t>
      </w:r>
      <w:r>
        <w:rPr>
          <w:rFonts w:hint="eastAsia"/>
          <w:color w:val="000000" w:themeColor="text1"/>
        </w:rPr>
        <w:t>完成</w:t>
      </w:r>
      <w:r>
        <w:rPr>
          <w:rFonts w:hint="eastAsia"/>
          <w:color w:val="000000" w:themeColor="text1"/>
        </w:rPr>
        <w:t>super block</w:t>
      </w:r>
      <w:r>
        <w:rPr>
          <w:rFonts w:hint="eastAsia"/>
          <w:color w:val="000000" w:themeColor="text1"/>
        </w:rPr>
        <w:t>和</w:t>
      </w:r>
      <w:r>
        <w:rPr>
          <w:rFonts w:hint="eastAsia"/>
          <w:color w:val="000000" w:themeColor="text1"/>
        </w:rPr>
        <w:t>vfsmnt</w:t>
      </w:r>
      <w:r>
        <w:rPr>
          <w:rFonts w:hint="eastAsia"/>
          <w:color w:val="000000" w:themeColor="text1"/>
        </w:rPr>
        <w:t>的关联。</w:t>
      </w:r>
    </w:p>
    <w:p w:rsidR="00250F4E" w:rsidRDefault="00250F4E" w:rsidP="001075FF">
      <w:pPr>
        <w:rPr>
          <w:color w:val="000000" w:themeColor="text1"/>
        </w:rPr>
      </w:pPr>
      <w:r>
        <w:rPr>
          <w:rFonts w:hint="eastAsia"/>
          <w:color w:val="000000" w:themeColor="text1"/>
        </w:rPr>
        <w:t>下面逐个分析</w:t>
      </w:r>
      <w:r w:rsidRPr="00830FD1">
        <w:rPr>
          <w:color w:val="000000" w:themeColor="text1"/>
        </w:rPr>
        <w:t>get_sb_bdev</w:t>
      </w:r>
      <w:r>
        <w:rPr>
          <w:rFonts w:hint="eastAsia"/>
          <w:color w:val="000000" w:themeColor="text1"/>
        </w:rPr>
        <w:t>调用的函数。</w:t>
      </w:r>
    </w:p>
    <w:p w:rsidR="00250F4E" w:rsidRDefault="00A24320" w:rsidP="00250F4E">
      <w:pPr>
        <w:pStyle w:val="3"/>
      </w:pPr>
      <w:r>
        <w:rPr>
          <w:rFonts w:hint="eastAsia"/>
        </w:rPr>
        <w:t xml:space="preserve">2.1.1 </w:t>
      </w:r>
      <w:r w:rsidR="00250F4E" w:rsidRPr="00830FD1">
        <w:t>open_bdev_excl</w:t>
      </w:r>
    </w:p>
    <w:p w:rsidR="00402617" w:rsidRPr="00402617" w:rsidRDefault="00402617" w:rsidP="00402617">
      <w:r>
        <w:rPr>
          <w:rFonts w:hint="eastAsia"/>
        </w:rPr>
        <w:t>涉及到块设备，后续讨论。</w:t>
      </w:r>
    </w:p>
    <w:p w:rsidR="00250F4E" w:rsidRPr="00250F4E" w:rsidRDefault="00250F4E" w:rsidP="00250F4E">
      <w:pPr>
        <w:pStyle w:val="a4"/>
        <w:shd w:val="clear" w:color="auto" w:fill="D9D9D9" w:themeFill="background1" w:themeFillShade="D9"/>
      </w:pPr>
      <w:r w:rsidRPr="00250F4E">
        <w:t>struct block_device *open_bdev_excl(const char *path, int flags, void *holder)</w:t>
      </w:r>
    </w:p>
    <w:p w:rsidR="00250F4E" w:rsidRPr="00250F4E" w:rsidRDefault="00250F4E" w:rsidP="00250F4E">
      <w:pPr>
        <w:pStyle w:val="a4"/>
        <w:shd w:val="clear" w:color="auto" w:fill="D9D9D9" w:themeFill="background1" w:themeFillShade="D9"/>
      </w:pPr>
      <w:r w:rsidRPr="00250F4E">
        <w:t>{</w:t>
      </w:r>
    </w:p>
    <w:p w:rsidR="00250F4E" w:rsidRPr="00250F4E" w:rsidRDefault="00250F4E" w:rsidP="00250F4E">
      <w:pPr>
        <w:pStyle w:val="a4"/>
        <w:shd w:val="clear" w:color="auto" w:fill="D9D9D9" w:themeFill="background1" w:themeFillShade="D9"/>
      </w:pPr>
      <w:r w:rsidRPr="00250F4E">
        <w:t xml:space="preserve">    struct block_device *bdev;</w:t>
      </w:r>
    </w:p>
    <w:p w:rsidR="00250F4E" w:rsidRPr="00250F4E" w:rsidRDefault="00250F4E" w:rsidP="00250F4E">
      <w:pPr>
        <w:pStyle w:val="a4"/>
        <w:shd w:val="clear" w:color="auto" w:fill="D9D9D9" w:themeFill="background1" w:themeFillShade="D9"/>
      </w:pPr>
      <w:r w:rsidRPr="00250F4E">
        <w:t xml:space="preserve">    mode_t mode = FMODE_READ;</w:t>
      </w:r>
    </w:p>
    <w:p w:rsidR="00250F4E" w:rsidRPr="00250F4E" w:rsidRDefault="00250F4E" w:rsidP="00250F4E">
      <w:pPr>
        <w:pStyle w:val="a4"/>
        <w:shd w:val="clear" w:color="auto" w:fill="D9D9D9" w:themeFill="background1" w:themeFillShade="D9"/>
      </w:pPr>
      <w:r w:rsidRPr="00250F4E">
        <w:t xml:space="preserve">    int error = 0;</w:t>
      </w:r>
    </w:p>
    <w:p w:rsidR="00250F4E" w:rsidRPr="00250F4E" w:rsidRDefault="00250F4E" w:rsidP="00250F4E">
      <w:pPr>
        <w:pStyle w:val="a4"/>
        <w:shd w:val="clear" w:color="auto" w:fill="D9D9D9" w:themeFill="background1" w:themeFillShade="D9"/>
      </w:pPr>
    </w:p>
    <w:p w:rsidR="00250F4E" w:rsidRPr="00250F4E" w:rsidRDefault="00250F4E" w:rsidP="00250F4E">
      <w:pPr>
        <w:pStyle w:val="a4"/>
        <w:shd w:val="clear" w:color="auto" w:fill="D9D9D9" w:themeFill="background1" w:themeFillShade="D9"/>
      </w:pPr>
      <w:r w:rsidRPr="00250F4E">
        <w:t xml:space="preserve">    bdev = lookup_bdev(path);</w:t>
      </w:r>
    </w:p>
    <w:p w:rsidR="00250F4E" w:rsidRPr="00250F4E" w:rsidRDefault="00250F4E" w:rsidP="00250F4E">
      <w:pPr>
        <w:pStyle w:val="a4"/>
        <w:shd w:val="clear" w:color="auto" w:fill="D9D9D9" w:themeFill="background1" w:themeFillShade="D9"/>
      </w:pPr>
      <w:r w:rsidRPr="00250F4E">
        <w:t xml:space="preserve">    if (IS_ERR(bdev))</w:t>
      </w:r>
    </w:p>
    <w:p w:rsidR="00250F4E" w:rsidRPr="00250F4E" w:rsidRDefault="00250F4E" w:rsidP="00250F4E">
      <w:pPr>
        <w:pStyle w:val="a4"/>
        <w:shd w:val="clear" w:color="auto" w:fill="D9D9D9" w:themeFill="background1" w:themeFillShade="D9"/>
      </w:pPr>
      <w:r w:rsidRPr="00250F4E">
        <w:t xml:space="preserve">        return bdev;</w:t>
      </w:r>
    </w:p>
    <w:p w:rsidR="00250F4E" w:rsidRPr="00250F4E" w:rsidRDefault="00250F4E" w:rsidP="00250F4E">
      <w:pPr>
        <w:pStyle w:val="a4"/>
        <w:shd w:val="clear" w:color="auto" w:fill="D9D9D9" w:themeFill="background1" w:themeFillShade="D9"/>
      </w:pPr>
    </w:p>
    <w:p w:rsidR="00250F4E" w:rsidRPr="00250F4E" w:rsidRDefault="00250F4E" w:rsidP="00250F4E">
      <w:pPr>
        <w:pStyle w:val="a4"/>
        <w:shd w:val="clear" w:color="auto" w:fill="D9D9D9" w:themeFill="background1" w:themeFillShade="D9"/>
      </w:pPr>
      <w:r w:rsidRPr="00250F4E">
        <w:t xml:space="preserve">    if (!(flags &amp; MS_RDONLY))</w:t>
      </w:r>
    </w:p>
    <w:p w:rsidR="00250F4E" w:rsidRPr="00250F4E" w:rsidRDefault="00250F4E" w:rsidP="00250F4E">
      <w:pPr>
        <w:pStyle w:val="a4"/>
        <w:shd w:val="clear" w:color="auto" w:fill="D9D9D9" w:themeFill="background1" w:themeFillShade="D9"/>
      </w:pPr>
      <w:r w:rsidRPr="00250F4E">
        <w:t xml:space="preserve">        mode |= FMODE_WRITE;</w:t>
      </w:r>
    </w:p>
    <w:p w:rsidR="00250F4E" w:rsidRPr="00250F4E" w:rsidRDefault="00250F4E" w:rsidP="00250F4E">
      <w:pPr>
        <w:pStyle w:val="a4"/>
        <w:shd w:val="clear" w:color="auto" w:fill="D9D9D9" w:themeFill="background1" w:themeFillShade="D9"/>
      </w:pPr>
      <w:r w:rsidRPr="00250F4E">
        <w:t xml:space="preserve">    error = blkdev_get(bdev, mode, 0);</w:t>
      </w:r>
    </w:p>
    <w:p w:rsidR="00250F4E" w:rsidRPr="00250F4E" w:rsidRDefault="00250F4E" w:rsidP="00250F4E">
      <w:pPr>
        <w:pStyle w:val="a4"/>
        <w:shd w:val="clear" w:color="auto" w:fill="D9D9D9" w:themeFill="background1" w:themeFillShade="D9"/>
      </w:pPr>
      <w:r w:rsidRPr="00250F4E">
        <w:t xml:space="preserve">    if (error)</w:t>
      </w:r>
    </w:p>
    <w:p w:rsidR="00250F4E" w:rsidRPr="00250F4E" w:rsidRDefault="00250F4E" w:rsidP="00250F4E">
      <w:pPr>
        <w:pStyle w:val="a4"/>
        <w:shd w:val="clear" w:color="auto" w:fill="D9D9D9" w:themeFill="background1" w:themeFillShade="D9"/>
      </w:pPr>
      <w:r w:rsidRPr="00250F4E">
        <w:t xml:space="preserve">        return ERR_PTR(error);</w:t>
      </w:r>
    </w:p>
    <w:p w:rsidR="00250F4E" w:rsidRPr="00250F4E" w:rsidRDefault="00250F4E" w:rsidP="00250F4E">
      <w:pPr>
        <w:pStyle w:val="a4"/>
        <w:shd w:val="clear" w:color="auto" w:fill="D9D9D9" w:themeFill="background1" w:themeFillShade="D9"/>
      </w:pPr>
      <w:r w:rsidRPr="00250F4E">
        <w:t xml:space="preserve">    error = -EACCES;</w:t>
      </w:r>
    </w:p>
    <w:p w:rsidR="00250F4E" w:rsidRPr="00250F4E" w:rsidRDefault="00250F4E" w:rsidP="00250F4E">
      <w:pPr>
        <w:pStyle w:val="a4"/>
        <w:shd w:val="clear" w:color="auto" w:fill="D9D9D9" w:themeFill="background1" w:themeFillShade="D9"/>
      </w:pPr>
      <w:r w:rsidRPr="00250F4E">
        <w:t xml:space="preserve">    if (!(flags &amp; MS_RDONLY) &amp;&amp; bdev_read_only(bdev))</w:t>
      </w:r>
    </w:p>
    <w:p w:rsidR="00250F4E" w:rsidRPr="00250F4E" w:rsidRDefault="00250F4E" w:rsidP="00250F4E">
      <w:pPr>
        <w:pStyle w:val="a4"/>
        <w:shd w:val="clear" w:color="auto" w:fill="D9D9D9" w:themeFill="background1" w:themeFillShade="D9"/>
      </w:pPr>
      <w:r w:rsidRPr="00250F4E">
        <w:t xml:space="preserve">        goto blkdev_put;</w:t>
      </w:r>
    </w:p>
    <w:p w:rsidR="00250F4E" w:rsidRPr="00250F4E" w:rsidRDefault="00250F4E" w:rsidP="00250F4E">
      <w:pPr>
        <w:pStyle w:val="a4"/>
        <w:shd w:val="clear" w:color="auto" w:fill="D9D9D9" w:themeFill="background1" w:themeFillShade="D9"/>
      </w:pPr>
      <w:r w:rsidRPr="00250F4E">
        <w:t xml:space="preserve">    error = bd_claim(bdev, holder);</w:t>
      </w:r>
    </w:p>
    <w:p w:rsidR="00250F4E" w:rsidRPr="00250F4E" w:rsidRDefault="00250F4E" w:rsidP="00250F4E">
      <w:pPr>
        <w:pStyle w:val="a4"/>
        <w:shd w:val="clear" w:color="auto" w:fill="D9D9D9" w:themeFill="background1" w:themeFillShade="D9"/>
      </w:pPr>
      <w:r w:rsidRPr="00250F4E">
        <w:t xml:space="preserve">    if (error)</w:t>
      </w:r>
    </w:p>
    <w:p w:rsidR="00250F4E" w:rsidRPr="00250F4E" w:rsidRDefault="00250F4E" w:rsidP="00250F4E">
      <w:pPr>
        <w:pStyle w:val="a4"/>
        <w:shd w:val="clear" w:color="auto" w:fill="D9D9D9" w:themeFill="background1" w:themeFillShade="D9"/>
      </w:pPr>
      <w:r w:rsidRPr="00250F4E">
        <w:t xml:space="preserve">        goto blkdev_put;</w:t>
      </w:r>
    </w:p>
    <w:p w:rsidR="00250F4E" w:rsidRPr="00250F4E" w:rsidRDefault="00250F4E" w:rsidP="00250F4E">
      <w:pPr>
        <w:pStyle w:val="a4"/>
        <w:shd w:val="clear" w:color="auto" w:fill="D9D9D9" w:themeFill="background1" w:themeFillShade="D9"/>
      </w:pPr>
    </w:p>
    <w:p w:rsidR="00250F4E" w:rsidRPr="00250F4E" w:rsidRDefault="00250F4E" w:rsidP="00250F4E">
      <w:pPr>
        <w:pStyle w:val="a4"/>
        <w:shd w:val="clear" w:color="auto" w:fill="D9D9D9" w:themeFill="background1" w:themeFillShade="D9"/>
      </w:pPr>
      <w:r w:rsidRPr="00250F4E">
        <w:t xml:space="preserve">    return bdev;</w:t>
      </w:r>
    </w:p>
    <w:p w:rsidR="00250F4E" w:rsidRPr="00250F4E" w:rsidRDefault="00250F4E" w:rsidP="00250F4E">
      <w:pPr>
        <w:pStyle w:val="a4"/>
        <w:shd w:val="clear" w:color="auto" w:fill="D9D9D9" w:themeFill="background1" w:themeFillShade="D9"/>
      </w:pPr>
      <w:r w:rsidRPr="00250F4E">
        <w:t xml:space="preserve">    </w:t>
      </w:r>
    </w:p>
    <w:p w:rsidR="00250F4E" w:rsidRPr="00250F4E" w:rsidRDefault="00250F4E" w:rsidP="00250F4E">
      <w:pPr>
        <w:pStyle w:val="a4"/>
        <w:shd w:val="clear" w:color="auto" w:fill="D9D9D9" w:themeFill="background1" w:themeFillShade="D9"/>
      </w:pPr>
      <w:r w:rsidRPr="00250F4E">
        <w:t>blkdev_put:</w:t>
      </w:r>
    </w:p>
    <w:p w:rsidR="00250F4E" w:rsidRPr="00250F4E" w:rsidRDefault="00250F4E" w:rsidP="00250F4E">
      <w:pPr>
        <w:pStyle w:val="a4"/>
        <w:shd w:val="clear" w:color="auto" w:fill="D9D9D9" w:themeFill="background1" w:themeFillShade="D9"/>
      </w:pPr>
      <w:r w:rsidRPr="00250F4E">
        <w:t xml:space="preserve">    blkdev_put(bdev);</w:t>
      </w:r>
    </w:p>
    <w:p w:rsidR="00250F4E" w:rsidRPr="00250F4E" w:rsidRDefault="00250F4E" w:rsidP="00250F4E">
      <w:pPr>
        <w:pStyle w:val="a4"/>
        <w:shd w:val="clear" w:color="auto" w:fill="D9D9D9" w:themeFill="background1" w:themeFillShade="D9"/>
      </w:pPr>
      <w:r w:rsidRPr="00250F4E">
        <w:t xml:space="preserve">    return ERR_PTR(error);</w:t>
      </w:r>
    </w:p>
    <w:p w:rsidR="00250F4E" w:rsidRPr="00250F4E" w:rsidRDefault="00250F4E" w:rsidP="00250F4E">
      <w:pPr>
        <w:pStyle w:val="a4"/>
        <w:shd w:val="clear" w:color="auto" w:fill="D9D9D9" w:themeFill="background1" w:themeFillShade="D9"/>
      </w:pPr>
      <w:r w:rsidRPr="00250F4E">
        <w:t>}</w:t>
      </w:r>
    </w:p>
    <w:p w:rsidR="00250F4E" w:rsidRPr="00250F4E" w:rsidRDefault="00250F4E" w:rsidP="00250F4E"/>
    <w:p w:rsidR="00250F4E" w:rsidRDefault="00A24320" w:rsidP="00250F4E">
      <w:pPr>
        <w:pStyle w:val="3"/>
      </w:pPr>
      <w:r>
        <w:rPr>
          <w:rFonts w:hint="eastAsia"/>
        </w:rPr>
        <w:t xml:space="preserve">2.1.2 </w:t>
      </w:r>
      <w:r w:rsidR="00250F4E">
        <w:rPr>
          <w:rFonts w:hint="eastAsia"/>
        </w:rPr>
        <w:t>sget</w:t>
      </w:r>
    </w:p>
    <w:p w:rsidR="008A1EF6" w:rsidRPr="008A1EF6" w:rsidRDefault="008A1EF6" w:rsidP="008A1EF6">
      <w:pPr>
        <w:pStyle w:val="a4"/>
        <w:shd w:val="clear" w:color="auto" w:fill="D9D9D9" w:themeFill="background1" w:themeFillShade="D9"/>
      </w:pPr>
      <w:r w:rsidRPr="008A1EF6">
        <w:t>struct super_block *sget(struct file_system_type *type,</w:t>
      </w:r>
    </w:p>
    <w:p w:rsidR="008A1EF6" w:rsidRPr="008A1EF6" w:rsidRDefault="008A1EF6" w:rsidP="008A1EF6">
      <w:pPr>
        <w:pStyle w:val="a4"/>
        <w:shd w:val="clear" w:color="auto" w:fill="D9D9D9" w:themeFill="background1" w:themeFillShade="D9"/>
      </w:pPr>
      <w:r w:rsidRPr="008A1EF6">
        <w:lastRenderedPageBreak/>
        <w:t xml:space="preserve">            int (*test)(struct super_block *,void *),</w:t>
      </w:r>
    </w:p>
    <w:p w:rsidR="008A1EF6" w:rsidRPr="008A1EF6" w:rsidRDefault="008A1EF6" w:rsidP="008A1EF6">
      <w:pPr>
        <w:pStyle w:val="a4"/>
        <w:shd w:val="clear" w:color="auto" w:fill="D9D9D9" w:themeFill="background1" w:themeFillShade="D9"/>
      </w:pPr>
      <w:r w:rsidRPr="008A1EF6">
        <w:t xml:space="preserve">            int (*set)(struct super_block *,void *),</w:t>
      </w:r>
    </w:p>
    <w:p w:rsidR="008A1EF6" w:rsidRPr="008A1EF6" w:rsidRDefault="008A1EF6" w:rsidP="008A1EF6">
      <w:pPr>
        <w:pStyle w:val="a4"/>
        <w:shd w:val="clear" w:color="auto" w:fill="D9D9D9" w:themeFill="background1" w:themeFillShade="D9"/>
      </w:pPr>
      <w:r w:rsidRPr="008A1EF6">
        <w:t xml:space="preserve">            void *data)</w:t>
      </w:r>
    </w:p>
    <w:p w:rsidR="008A1EF6" w:rsidRPr="008A1EF6" w:rsidRDefault="008A1EF6" w:rsidP="008A1EF6">
      <w:pPr>
        <w:pStyle w:val="a4"/>
        <w:shd w:val="clear" w:color="auto" w:fill="D9D9D9" w:themeFill="background1" w:themeFillShade="D9"/>
      </w:pPr>
      <w:r w:rsidRPr="008A1EF6">
        <w:t>{</w:t>
      </w:r>
    </w:p>
    <w:p w:rsidR="008A1EF6" w:rsidRPr="008A1EF6" w:rsidRDefault="008A1EF6" w:rsidP="008A1EF6">
      <w:pPr>
        <w:pStyle w:val="a4"/>
        <w:shd w:val="clear" w:color="auto" w:fill="D9D9D9" w:themeFill="background1" w:themeFillShade="D9"/>
      </w:pPr>
      <w:r w:rsidRPr="008A1EF6">
        <w:t xml:space="preserve">    struct super_block *s = NULL;</w:t>
      </w:r>
    </w:p>
    <w:p w:rsidR="008A1EF6" w:rsidRPr="008A1EF6" w:rsidRDefault="008A1EF6" w:rsidP="008A1EF6">
      <w:pPr>
        <w:pStyle w:val="a4"/>
        <w:shd w:val="clear" w:color="auto" w:fill="D9D9D9" w:themeFill="background1" w:themeFillShade="D9"/>
      </w:pPr>
      <w:r w:rsidRPr="008A1EF6">
        <w:t xml:space="preserve">    struct list_head *p;</w:t>
      </w:r>
    </w:p>
    <w:p w:rsidR="008A1EF6" w:rsidRPr="008A1EF6" w:rsidRDefault="008A1EF6" w:rsidP="008A1EF6">
      <w:pPr>
        <w:pStyle w:val="a4"/>
        <w:shd w:val="clear" w:color="auto" w:fill="D9D9D9" w:themeFill="background1" w:themeFillShade="D9"/>
      </w:pPr>
      <w:r w:rsidRPr="008A1EF6">
        <w:t xml:space="preserve">    int err;</w:t>
      </w:r>
    </w:p>
    <w:p w:rsidR="008A1EF6" w:rsidRPr="008A1EF6" w:rsidRDefault="008A1EF6" w:rsidP="008A1EF6">
      <w:pPr>
        <w:pStyle w:val="a4"/>
        <w:shd w:val="clear" w:color="auto" w:fill="D9D9D9" w:themeFill="background1" w:themeFillShade="D9"/>
      </w:pPr>
    </w:p>
    <w:p w:rsidR="008A1EF6" w:rsidRPr="008A1EF6" w:rsidRDefault="008A1EF6" w:rsidP="008A1EF6">
      <w:pPr>
        <w:pStyle w:val="a4"/>
        <w:shd w:val="clear" w:color="auto" w:fill="D9D9D9" w:themeFill="background1" w:themeFillShade="D9"/>
      </w:pPr>
      <w:r w:rsidRPr="008A1EF6">
        <w:t>retry:</w:t>
      </w:r>
    </w:p>
    <w:p w:rsidR="008A1EF6" w:rsidRPr="008A1EF6" w:rsidRDefault="008A1EF6" w:rsidP="008A1EF6">
      <w:pPr>
        <w:pStyle w:val="a4"/>
        <w:shd w:val="clear" w:color="auto" w:fill="D9D9D9" w:themeFill="background1" w:themeFillShade="D9"/>
      </w:pPr>
      <w:r w:rsidRPr="008A1EF6">
        <w:t xml:space="preserve">    spin_lock(&amp;sb_lock);</w:t>
      </w:r>
    </w:p>
    <w:p w:rsidR="008A1EF6" w:rsidRPr="008A1EF6" w:rsidRDefault="008A1EF6" w:rsidP="008A1EF6">
      <w:pPr>
        <w:pStyle w:val="a4"/>
        <w:shd w:val="clear" w:color="auto" w:fill="D9D9D9" w:themeFill="background1" w:themeFillShade="D9"/>
      </w:pPr>
      <w:r w:rsidRPr="008A1EF6">
        <w:t xml:space="preserve">    if (test) list_for_each(p, &amp;type-&gt;fs_supers) {</w:t>
      </w:r>
    </w:p>
    <w:p w:rsidR="008A1EF6" w:rsidRPr="008A1EF6" w:rsidRDefault="008A1EF6" w:rsidP="008A1EF6">
      <w:pPr>
        <w:pStyle w:val="a4"/>
        <w:shd w:val="clear" w:color="auto" w:fill="D9D9D9" w:themeFill="background1" w:themeFillShade="D9"/>
      </w:pPr>
      <w:r w:rsidRPr="008A1EF6">
        <w:t xml:space="preserve">        struct super_block *old;</w:t>
      </w:r>
    </w:p>
    <w:p w:rsidR="008A1EF6" w:rsidRPr="008A1EF6" w:rsidRDefault="008A1EF6" w:rsidP="008A1EF6">
      <w:pPr>
        <w:pStyle w:val="a4"/>
        <w:shd w:val="clear" w:color="auto" w:fill="D9D9D9" w:themeFill="background1" w:themeFillShade="D9"/>
      </w:pPr>
      <w:r w:rsidRPr="008A1EF6">
        <w:t xml:space="preserve">        old = list_entry(p, struct super_block, s_instances);</w:t>
      </w:r>
    </w:p>
    <w:p w:rsidR="008A1EF6" w:rsidRPr="008A1EF6" w:rsidRDefault="008A1EF6" w:rsidP="008A1EF6">
      <w:pPr>
        <w:pStyle w:val="a4"/>
        <w:shd w:val="clear" w:color="auto" w:fill="D9D9D9" w:themeFill="background1" w:themeFillShade="D9"/>
      </w:pPr>
      <w:r w:rsidRPr="008A1EF6">
        <w:t xml:space="preserve">        if (!test(old, data))</w:t>
      </w:r>
    </w:p>
    <w:p w:rsidR="008A1EF6" w:rsidRPr="008A1EF6" w:rsidRDefault="008A1EF6" w:rsidP="008A1EF6">
      <w:pPr>
        <w:pStyle w:val="a4"/>
        <w:shd w:val="clear" w:color="auto" w:fill="D9D9D9" w:themeFill="background1" w:themeFillShade="D9"/>
      </w:pPr>
      <w:r w:rsidRPr="008A1EF6">
        <w:t xml:space="preserve">            continue;</w:t>
      </w:r>
    </w:p>
    <w:p w:rsidR="008A1EF6" w:rsidRPr="008A1EF6" w:rsidRDefault="008A1EF6" w:rsidP="008A1EF6">
      <w:pPr>
        <w:pStyle w:val="a4"/>
        <w:shd w:val="clear" w:color="auto" w:fill="D9D9D9" w:themeFill="background1" w:themeFillShade="D9"/>
      </w:pPr>
      <w:r w:rsidRPr="008A1EF6">
        <w:t xml:space="preserve">        if (!grab_super(old))</w:t>
      </w:r>
    </w:p>
    <w:p w:rsidR="008A1EF6" w:rsidRPr="008A1EF6" w:rsidRDefault="008A1EF6" w:rsidP="008A1EF6">
      <w:pPr>
        <w:pStyle w:val="a4"/>
        <w:shd w:val="clear" w:color="auto" w:fill="D9D9D9" w:themeFill="background1" w:themeFillShade="D9"/>
      </w:pPr>
      <w:r w:rsidRPr="008A1EF6">
        <w:t xml:space="preserve">            goto retry;</w:t>
      </w:r>
    </w:p>
    <w:p w:rsidR="008A1EF6" w:rsidRPr="008A1EF6" w:rsidRDefault="008A1EF6" w:rsidP="008A1EF6">
      <w:pPr>
        <w:pStyle w:val="a4"/>
        <w:shd w:val="clear" w:color="auto" w:fill="D9D9D9" w:themeFill="background1" w:themeFillShade="D9"/>
      </w:pPr>
      <w:r w:rsidRPr="008A1EF6">
        <w:t xml:space="preserve">        if (s)</w:t>
      </w:r>
    </w:p>
    <w:p w:rsidR="008A1EF6" w:rsidRPr="008A1EF6" w:rsidRDefault="008A1EF6" w:rsidP="008A1EF6">
      <w:pPr>
        <w:pStyle w:val="a4"/>
        <w:shd w:val="clear" w:color="auto" w:fill="D9D9D9" w:themeFill="background1" w:themeFillShade="D9"/>
      </w:pPr>
      <w:r w:rsidRPr="008A1EF6">
        <w:t xml:space="preserve">            destroy_super(s);</w:t>
      </w:r>
    </w:p>
    <w:p w:rsidR="008A1EF6" w:rsidRPr="008A1EF6" w:rsidRDefault="008A1EF6" w:rsidP="008A1EF6">
      <w:pPr>
        <w:pStyle w:val="a4"/>
        <w:shd w:val="clear" w:color="auto" w:fill="D9D9D9" w:themeFill="background1" w:themeFillShade="D9"/>
      </w:pPr>
      <w:r w:rsidRPr="008A1EF6">
        <w:t xml:space="preserve">        return old;</w:t>
      </w:r>
    </w:p>
    <w:p w:rsidR="008A1EF6" w:rsidRPr="008A1EF6" w:rsidRDefault="008A1EF6" w:rsidP="008A1EF6">
      <w:pPr>
        <w:pStyle w:val="a4"/>
        <w:shd w:val="clear" w:color="auto" w:fill="D9D9D9" w:themeFill="background1" w:themeFillShade="D9"/>
      </w:pPr>
      <w:r w:rsidRPr="008A1EF6">
        <w:t xml:space="preserve">    }</w:t>
      </w:r>
    </w:p>
    <w:p w:rsidR="008A1EF6" w:rsidRPr="008A1EF6" w:rsidRDefault="008A1EF6" w:rsidP="008A1EF6">
      <w:pPr>
        <w:pStyle w:val="a4"/>
        <w:shd w:val="clear" w:color="auto" w:fill="D9D9D9" w:themeFill="background1" w:themeFillShade="D9"/>
      </w:pPr>
      <w:r w:rsidRPr="008A1EF6">
        <w:t xml:space="preserve">    if (!s) {</w:t>
      </w:r>
    </w:p>
    <w:p w:rsidR="008A1EF6" w:rsidRPr="008A1EF6" w:rsidRDefault="008A1EF6" w:rsidP="008A1EF6">
      <w:pPr>
        <w:pStyle w:val="a4"/>
        <w:shd w:val="clear" w:color="auto" w:fill="D9D9D9" w:themeFill="background1" w:themeFillShade="D9"/>
      </w:pPr>
      <w:r w:rsidRPr="008A1EF6">
        <w:t xml:space="preserve">        spin_unlock(&amp;sb_lock);</w:t>
      </w:r>
    </w:p>
    <w:p w:rsidR="008A1EF6" w:rsidRPr="008A1EF6" w:rsidRDefault="008A1EF6" w:rsidP="008A1EF6">
      <w:pPr>
        <w:pStyle w:val="a4"/>
        <w:shd w:val="clear" w:color="auto" w:fill="D9D9D9" w:themeFill="background1" w:themeFillShade="D9"/>
      </w:pPr>
      <w:r w:rsidRPr="008A1EF6">
        <w:t xml:space="preserve">        s = alloc_super(type);</w:t>
      </w:r>
    </w:p>
    <w:p w:rsidR="008A1EF6" w:rsidRPr="008A1EF6" w:rsidRDefault="008A1EF6" w:rsidP="008A1EF6">
      <w:pPr>
        <w:pStyle w:val="a4"/>
        <w:shd w:val="clear" w:color="auto" w:fill="D9D9D9" w:themeFill="background1" w:themeFillShade="D9"/>
      </w:pPr>
      <w:r w:rsidRPr="008A1EF6">
        <w:t xml:space="preserve">        if (!s)</w:t>
      </w:r>
    </w:p>
    <w:p w:rsidR="008A1EF6" w:rsidRPr="008A1EF6" w:rsidRDefault="008A1EF6" w:rsidP="008A1EF6">
      <w:pPr>
        <w:pStyle w:val="a4"/>
        <w:shd w:val="clear" w:color="auto" w:fill="D9D9D9" w:themeFill="background1" w:themeFillShade="D9"/>
      </w:pPr>
      <w:r w:rsidRPr="008A1EF6">
        <w:t xml:space="preserve">            return ERR_PTR(-ENOMEM);</w:t>
      </w:r>
    </w:p>
    <w:p w:rsidR="008A1EF6" w:rsidRPr="008A1EF6" w:rsidRDefault="008A1EF6" w:rsidP="008A1EF6">
      <w:pPr>
        <w:pStyle w:val="a4"/>
        <w:shd w:val="clear" w:color="auto" w:fill="D9D9D9" w:themeFill="background1" w:themeFillShade="D9"/>
      </w:pPr>
      <w:r w:rsidRPr="008A1EF6">
        <w:t xml:space="preserve">        goto retry;</w:t>
      </w:r>
    </w:p>
    <w:p w:rsidR="008A1EF6" w:rsidRPr="008A1EF6" w:rsidRDefault="008A1EF6" w:rsidP="008A1EF6">
      <w:pPr>
        <w:pStyle w:val="a4"/>
        <w:shd w:val="clear" w:color="auto" w:fill="D9D9D9" w:themeFill="background1" w:themeFillShade="D9"/>
      </w:pPr>
      <w:r w:rsidRPr="008A1EF6">
        <w:t xml:space="preserve">    }</w:t>
      </w:r>
    </w:p>
    <w:p w:rsidR="008A1EF6" w:rsidRPr="008A1EF6" w:rsidRDefault="008A1EF6" w:rsidP="008A1EF6">
      <w:pPr>
        <w:pStyle w:val="a4"/>
        <w:shd w:val="clear" w:color="auto" w:fill="D9D9D9" w:themeFill="background1" w:themeFillShade="D9"/>
      </w:pPr>
      <w:r w:rsidRPr="008A1EF6">
        <w:t xml:space="preserve">    </w:t>
      </w:r>
    </w:p>
    <w:p w:rsidR="008A1EF6" w:rsidRPr="008A1EF6" w:rsidRDefault="008A1EF6" w:rsidP="008A1EF6">
      <w:pPr>
        <w:pStyle w:val="a4"/>
        <w:shd w:val="clear" w:color="auto" w:fill="D9D9D9" w:themeFill="background1" w:themeFillShade="D9"/>
      </w:pPr>
      <w:r w:rsidRPr="008A1EF6">
        <w:t xml:space="preserve">    err = set(s, data);</w:t>
      </w:r>
    </w:p>
    <w:p w:rsidR="008A1EF6" w:rsidRPr="008A1EF6" w:rsidRDefault="008A1EF6" w:rsidP="008A1EF6">
      <w:pPr>
        <w:pStyle w:val="a4"/>
        <w:shd w:val="clear" w:color="auto" w:fill="D9D9D9" w:themeFill="background1" w:themeFillShade="D9"/>
      </w:pPr>
      <w:r w:rsidRPr="008A1EF6">
        <w:t xml:space="preserve">    if (err) {</w:t>
      </w:r>
    </w:p>
    <w:p w:rsidR="008A1EF6" w:rsidRPr="008A1EF6" w:rsidRDefault="008A1EF6" w:rsidP="008A1EF6">
      <w:pPr>
        <w:pStyle w:val="a4"/>
        <w:shd w:val="clear" w:color="auto" w:fill="D9D9D9" w:themeFill="background1" w:themeFillShade="D9"/>
      </w:pPr>
      <w:r w:rsidRPr="008A1EF6">
        <w:t xml:space="preserve">        spin_unlock(&amp;sb_lock);</w:t>
      </w:r>
    </w:p>
    <w:p w:rsidR="008A1EF6" w:rsidRPr="008A1EF6" w:rsidRDefault="008A1EF6" w:rsidP="008A1EF6">
      <w:pPr>
        <w:pStyle w:val="a4"/>
        <w:shd w:val="clear" w:color="auto" w:fill="D9D9D9" w:themeFill="background1" w:themeFillShade="D9"/>
      </w:pPr>
      <w:r w:rsidRPr="008A1EF6">
        <w:t xml:space="preserve">        destroy_super(s);</w:t>
      </w:r>
    </w:p>
    <w:p w:rsidR="008A1EF6" w:rsidRPr="008A1EF6" w:rsidRDefault="008A1EF6" w:rsidP="008A1EF6">
      <w:pPr>
        <w:pStyle w:val="a4"/>
        <w:shd w:val="clear" w:color="auto" w:fill="D9D9D9" w:themeFill="background1" w:themeFillShade="D9"/>
      </w:pPr>
      <w:r w:rsidRPr="008A1EF6">
        <w:t xml:space="preserve">        return ERR_PTR(err);</w:t>
      </w:r>
    </w:p>
    <w:p w:rsidR="008A1EF6" w:rsidRPr="008A1EF6" w:rsidRDefault="008A1EF6" w:rsidP="008A1EF6">
      <w:pPr>
        <w:pStyle w:val="a4"/>
        <w:shd w:val="clear" w:color="auto" w:fill="D9D9D9" w:themeFill="background1" w:themeFillShade="D9"/>
      </w:pPr>
      <w:r w:rsidRPr="008A1EF6">
        <w:t xml:space="preserve">    }</w:t>
      </w:r>
    </w:p>
    <w:p w:rsidR="008A1EF6" w:rsidRPr="008A1EF6" w:rsidRDefault="008A1EF6" w:rsidP="008A1EF6">
      <w:pPr>
        <w:pStyle w:val="a4"/>
        <w:shd w:val="clear" w:color="auto" w:fill="D9D9D9" w:themeFill="background1" w:themeFillShade="D9"/>
      </w:pPr>
      <w:r w:rsidRPr="008A1EF6">
        <w:t xml:space="preserve">    s-&gt;s_type = type;</w:t>
      </w:r>
    </w:p>
    <w:p w:rsidR="008A1EF6" w:rsidRPr="008A1EF6" w:rsidRDefault="008A1EF6" w:rsidP="008A1EF6">
      <w:pPr>
        <w:pStyle w:val="a4"/>
        <w:shd w:val="clear" w:color="auto" w:fill="D9D9D9" w:themeFill="background1" w:themeFillShade="D9"/>
      </w:pPr>
      <w:r w:rsidRPr="008A1EF6">
        <w:t xml:space="preserve">    strlcpy(s-&gt;s_id, type-&gt;name, sizeof(s-&gt;s_id));</w:t>
      </w:r>
    </w:p>
    <w:p w:rsidR="008A1EF6" w:rsidRPr="008A1EF6" w:rsidRDefault="008A1EF6" w:rsidP="008A1EF6">
      <w:pPr>
        <w:pStyle w:val="a4"/>
        <w:shd w:val="clear" w:color="auto" w:fill="D9D9D9" w:themeFill="background1" w:themeFillShade="D9"/>
      </w:pPr>
      <w:r w:rsidRPr="008A1EF6">
        <w:t xml:space="preserve">    list_add_tail(&amp;s-&gt;s_list, &amp;super_blocks);</w:t>
      </w:r>
    </w:p>
    <w:p w:rsidR="008A1EF6" w:rsidRPr="008A1EF6" w:rsidRDefault="008A1EF6" w:rsidP="008A1EF6">
      <w:pPr>
        <w:pStyle w:val="a4"/>
        <w:shd w:val="clear" w:color="auto" w:fill="D9D9D9" w:themeFill="background1" w:themeFillShade="D9"/>
      </w:pPr>
      <w:r w:rsidRPr="008A1EF6">
        <w:t xml:space="preserve">    list_add(&amp;s-&gt;s_instances, &amp;type-&gt;fs_supers);</w:t>
      </w:r>
    </w:p>
    <w:p w:rsidR="008A1EF6" w:rsidRPr="008A1EF6" w:rsidRDefault="008A1EF6" w:rsidP="008A1EF6">
      <w:pPr>
        <w:pStyle w:val="a4"/>
        <w:shd w:val="clear" w:color="auto" w:fill="D9D9D9" w:themeFill="background1" w:themeFillShade="D9"/>
      </w:pPr>
      <w:r w:rsidRPr="008A1EF6">
        <w:t xml:space="preserve">    spin_unlock(&amp;sb_lock);</w:t>
      </w:r>
    </w:p>
    <w:p w:rsidR="008A1EF6" w:rsidRPr="008A1EF6" w:rsidRDefault="008A1EF6" w:rsidP="008A1EF6">
      <w:pPr>
        <w:pStyle w:val="a4"/>
        <w:shd w:val="clear" w:color="auto" w:fill="D9D9D9" w:themeFill="background1" w:themeFillShade="D9"/>
      </w:pPr>
      <w:r w:rsidRPr="008A1EF6">
        <w:t xml:space="preserve">    get_filesystem(type);</w:t>
      </w:r>
    </w:p>
    <w:p w:rsidR="008A1EF6" w:rsidRPr="008A1EF6" w:rsidRDefault="008A1EF6" w:rsidP="008A1EF6">
      <w:pPr>
        <w:pStyle w:val="a4"/>
        <w:shd w:val="clear" w:color="auto" w:fill="D9D9D9" w:themeFill="background1" w:themeFillShade="D9"/>
      </w:pPr>
      <w:r w:rsidRPr="008A1EF6">
        <w:t xml:space="preserve">    return s;</w:t>
      </w:r>
    </w:p>
    <w:p w:rsidR="008A1EF6" w:rsidRPr="008A1EF6" w:rsidRDefault="008A1EF6" w:rsidP="008A1EF6">
      <w:pPr>
        <w:pStyle w:val="a4"/>
        <w:shd w:val="clear" w:color="auto" w:fill="D9D9D9" w:themeFill="background1" w:themeFillShade="D9"/>
      </w:pPr>
      <w:r w:rsidRPr="008A1EF6">
        <w:t>}</w:t>
      </w:r>
    </w:p>
    <w:p w:rsidR="008A1EF6" w:rsidRPr="008A1EF6" w:rsidRDefault="00621D3B" w:rsidP="008A1EF6">
      <w:r>
        <w:rPr>
          <w:rFonts w:hint="eastAsia"/>
        </w:rPr>
        <w:t>这个函数在《</w:t>
      </w:r>
      <w:r>
        <w:rPr>
          <w:rFonts w:hint="eastAsia"/>
        </w:rPr>
        <w:t>sysfs</w:t>
      </w:r>
      <w:r>
        <w:rPr>
          <w:rFonts w:hint="eastAsia"/>
        </w:rPr>
        <w:t>分析》一文中已经有很详细的讲解，要注意的地方是在挂载</w:t>
      </w:r>
      <w:r>
        <w:rPr>
          <w:rFonts w:hint="eastAsia"/>
        </w:rPr>
        <w:lastRenderedPageBreak/>
        <w:t>ext2</w:t>
      </w:r>
      <w:r>
        <w:rPr>
          <w:rFonts w:hint="eastAsia"/>
        </w:rPr>
        <w:t>文件系统时，</w:t>
      </w:r>
      <w:r>
        <w:rPr>
          <w:rFonts w:hint="eastAsia"/>
        </w:rPr>
        <w:t>get_sb</w:t>
      </w:r>
      <w:r>
        <w:rPr>
          <w:rFonts w:hint="eastAsia"/>
        </w:rPr>
        <w:t>给这个函数传入了</w:t>
      </w:r>
      <w:r>
        <w:rPr>
          <w:rFonts w:hint="eastAsia"/>
        </w:rPr>
        <w:t>test</w:t>
      </w:r>
      <w:r>
        <w:rPr>
          <w:rFonts w:hint="eastAsia"/>
        </w:rPr>
        <w:t>和</w:t>
      </w:r>
      <w:r>
        <w:rPr>
          <w:rFonts w:hint="eastAsia"/>
        </w:rPr>
        <w:t>set</w:t>
      </w:r>
      <w:r>
        <w:rPr>
          <w:rFonts w:hint="eastAsia"/>
        </w:rPr>
        <w:t>指针。这样的话</w:t>
      </w:r>
      <w:r>
        <w:rPr>
          <w:rFonts w:hint="eastAsia"/>
        </w:rPr>
        <w:t>super block</w:t>
      </w:r>
      <w:r>
        <w:rPr>
          <w:rFonts w:hint="eastAsia"/>
        </w:rPr>
        <w:t>就优先在已经分配的</w:t>
      </w:r>
      <w:r>
        <w:rPr>
          <w:rFonts w:hint="eastAsia"/>
        </w:rPr>
        <w:t>sb</w:t>
      </w:r>
      <w:r>
        <w:rPr>
          <w:rFonts w:hint="eastAsia"/>
        </w:rPr>
        <w:t>中搜索，而不是直接分配。这样也就使一个已经格式化成</w:t>
      </w:r>
      <w:r>
        <w:rPr>
          <w:rFonts w:hint="eastAsia"/>
        </w:rPr>
        <w:t>ext2</w:t>
      </w:r>
      <w:r>
        <w:rPr>
          <w:rFonts w:hint="eastAsia"/>
        </w:rPr>
        <w:t>文件系统的块设备可以被多次挂载在不同的挂载点，并且挂载后各挂载点内容相同。</w:t>
      </w:r>
    </w:p>
    <w:p w:rsidR="00250F4E" w:rsidRDefault="00A24320" w:rsidP="00250F4E">
      <w:pPr>
        <w:pStyle w:val="3"/>
      </w:pPr>
      <w:r>
        <w:rPr>
          <w:rFonts w:hint="eastAsia"/>
        </w:rPr>
        <w:t xml:space="preserve">2.1.3 </w:t>
      </w:r>
      <w:r w:rsidR="00250F4E" w:rsidRPr="00830FD1">
        <w:t>simple_set_mnt</w:t>
      </w:r>
    </w:p>
    <w:p w:rsidR="00694213" w:rsidRPr="00694213" w:rsidRDefault="00694213" w:rsidP="00694213">
      <w:pPr>
        <w:pStyle w:val="a4"/>
        <w:shd w:val="clear" w:color="auto" w:fill="D9D9D9" w:themeFill="background1" w:themeFillShade="D9"/>
      </w:pPr>
      <w:r w:rsidRPr="00694213">
        <w:t>int simple_set_mnt(struct vfsmount *mnt, struct super_block *sb)</w:t>
      </w:r>
    </w:p>
    <w:p w:rsidR="00694213" w:rsidRPr="00694213" w:rsidRDefault="00694213" w:rsidP="00694213">
      <w:pPr>
        <w:pStyle w:val="a4"/>
        <w:shd w:val="clear" w:color="auto" w:fill="D9D9D9" w:themeFill="background1" w:themeFillShade="D9"/>
      </w:pPr>
      <w:r w:rsidRPr="00694213">
        <w:t>{</w:t>
      </w:r>
    </w:p>
    <w:p w:rsidR="00694213" w:rsidRPr="00694213" w:rsidRDefault="00694213" w:rsidP="00694213">
      <w:pPr>
        <w:pStyle w:val="a4"/>
        <w:shd w:val="clear" w:color="auto" w:fill="D9D9D9" w:themeFill="background1" w:themeFillShade="D9"/>
      </w:pPr>
      <w:r w:rsidRPr="00694213">
        <w:t xml:space="preserve">    mnt-&gt;mnt_sb = sb;</w:t>
      </w:r>
    </w:p>
    <w:p w:rsidR="00694213" w:rsidRPr="00694213" w:rsidRDefault="00694213" w:rsidP="00694213">
      <w:pPr>
        <w:pStyle w:val="a4"/>
        <w:shd w:val="clear" w:color="auto" w:fill="D9D9D9" w:themeFill="background1" w:themeFillShade="D9"/>
      </w:pPr>
      <w:r w:rsidRPr="00694213">
        <w:t xml:space="preserve">    mnt-&gt;mnt_root = dget(sb-&gt;s_root);</w:t>
      </w:r>
    </w:p>
    <w:p w:rsidR="00694213" w:rsidRPr="00694213" w:rsidRDefault="00694213" w:rsidP="00694213">
      <w:pPr>
        <w:pStyle w:val="a4"/>
        <w:shd w:val="clear" w:color="auto" w:fill="D9D9D9" w:themeFill="background1" w:themeFillShade="D9"/>
      </w:pPr>
      <w:r w:rsidRPr="00694213">
        <w:t xml:space="preserve">    return 0;</w:t>
      </w:r>
    </w:p>
    <w:p w:rsidR="00694213" w:rsidRPr="00694213" w:rsidRDefault="00694213" w:rsidP="00694213">
      <w:pPr>
        <w:pStyle w:val="a4"/>
        <w:shd w:val="clear" w:color="auto" w:fill="D9D9D9" w:themeFill="background1" w:themeFillShade="D9"/>
      </w:pPr>
      <w:r w:rsidRPr="00694213">
        <w:t>}</w:t>
      </w:r>
    </w:p>
    <w:p w:rsidR="00694213" w:rsidRDefault="00694213" w:rsidP="00694213">
      <w:r>
        <w:rPr>
          <w:rFonts w:hint="eastAsia"/>
        </w:rPr>
        <w:t>这个函数非常简单，就是给</w:t>
      </w:r>
      <w:r>
        <w:rPr>
          <w:rFonts w:hint="eastAsia"/>
        </w:rPr>
        <w:t>vfsmnt</w:t>
      </w:r>
      <w:r>
        <w:rPr>
          <w:rFonts w:hint="eastAsia"/>
        </w:rPr>
        <w:t>赋一些简单的值</w:t>
      </w:r>
      <w:r w:rsidR="00C96672">
        <w:rPr>
          <w:rFonts w:hint="eastAsia"/>
        </w:rPr>
        <w:t>。</w:t>
      </w:r>
    </w:p>
    <w:p w:rsidR="00F23BD5" w:rsidRDefault="00A24320" w:rsidP="00F23BD5">
      <w:pPr>
        <w:pStyle w:val="2"/>
      </w:pPr>
      <w:r>
        <w:rPr>
          <w:rFonts w:hint="eastAsia"/>
        </w:rPr>
        <w:t xml:space="preserve">2.2 </w:t>
      </w:r>
      <w:r w:rsidR="00F23BD5" w:rsidRPr="00F23BD5">
        <w:t>ext2_fill_super</w:t>
      </w:r>
    </w:p>
    <w:p w:rsidR="00F23BD5" w:rsidRDefault="00F23BD5" w:rsidP="00694213">
      <w:r w:rsidRPr="00F23BD5">
        <w:rPr>
          <w:rFonts w:hint="eastAsia"/>
        </w:rPr>
        <w:t>分析</w:t>
      </w:r>
      <w:r w:rsidRPr="00F23BD5">
        <w:t>get_sb_bdev</w:t>
      </w:r>
      <w:r w:rsidRPr="00F23BD5">
        <w:rPr>
          <w:rFonts w:hint="eastAsia"/>
        </w:rPr>
        <w:t>过程中，</w:t>
      </w:r>
      <w:r w:rsidRPr="00F23BD5">
        <w:rPr>
          <w:rFonts w:hint="eastAsia"/>
        </w:rPr>
        <w:t>fill_sb</w:t>
      </w:r>
      <w:r w:rsidRPr="00F23BD5">
        <w:rPr>
          <w:rFonts w:hint="eastAsia"/>
        </w:rPr>
        <w:t>这个函数指针没有分析。对于</w:t>
      </w:r>
      <w:r w:rsidRPr="00F23BD5">
        <w:rPr>
          <w:rFonts w:hint="eastAsia"/>
        </w:rPr>
        <w:t>ext2</w:t>
      </w:r>
      <w:r w:rsidRPr="00F23BD5">
        <w:rPr>
          <w:rFonts w:hint="eastAsia"/>
        </w:rPr>
        <w:t>文件系统来说，这个函数指针实际上是</w:t>
      </w:r>
      <w:r w:rsidRPr="00F23BD5">
        <w:t>ext2_fill_super</w:t>
      </w:r>
      <w:r>
        <w:rPr>
          <w:rFonts w:hint="eastAsia"/>
        </w:rPr>
        <w:t>，这个函数是</w:t>
      </w:r>
      <w:r>
        <w:rPr>
          <w:rFonts w:hint="eastAsia"/>
        </w:rPr>
        <w:t>ext2</w:t>
      </w:r>
      <w:r>
        <w:rPr>
          <w:rFonts w:hint="eastAsia"/>
        </w:rPr>
        <w:t>挂载过程的重点。</w:t>
      </w:r>
    </w:p>
    <w:p w:rsidR="00B9733F" w:rsidRDefault="00B9733F" w:rsidP="00B9733F">
      <w:pPr>
        <w:pStyle w:val="3"/>
      </w:pPr>
      <w:r w:rsidRPr="00B9733F">
        <w:rPr>
          <w:rFonts w:hint="eastAsia"/>
        </w:rPr>
        <w:t xml:space="preserve">2.2.1 </w:t>
      </w:r>
      <w:r w:rsidRPr="00B9733F">
        <w:t>sb_bread</w:t>
      </w:r>
    </w:p>
    <w:p w:rsidR="00B9733F" w:rsidRPr="00B9733F" w:rsidRDefault="00B9733F" w:rsidP="00B9733F">
      <w:r>
        <w:rPr>
          <w:rFonts w:hint="eastAsia"/>
        </w:rPr>
        <w:t>这个函数是对</w:t>
      </w:r>
      <w:r>
        <w:rPr>
          <w:rFonts w:hint="eastAsia"/>
        </w:rPr>
        <w:t>__bread</w:t>
      </w:r>
      <w:r>
        <w:rPr>
          <w:rFonts w:hint="eastAsia"/>
        </w:rPr>
        <w:t>非常简单的一个封装。</w:t>
      </w:r>
    </w:p>
    <w:p w:rsidR="00B9733F" w:rsidRPr="00B9733F" w:rsidRDefault="00B9733F" w:rsidP="00B9733F">
      <w:pPr>
        <w:pStyle w:val="a4"/>
        <w:shd w:val="clear" w:color="auto" w:fill="D9D9D9" w:themeFill="background1" w:themeFillShade="D9"/>
      </w:pPr>
      <w:r w:rsidRPr="00B9733F">
        <w:t>static inline struct buffer_head *</w:t>
      </w:r>
    </w:p>
    <w:p w:rsidR="00B9733F" w:rsidRPr="00B9733F" w:rsidRDefault="00B9733F" w:rsidP="00B9733F">
      <w:pPr>
        <w:pStyle w:val="a4"/>
        <w:shd w:val="clear" w:color="auto" w:fill="D9D9D9" w:themeFill="background1" w:themeFillShade="D9"/>
      </w:pPr>
      <w:r w:rsidRPr="00B9733F">
        <w:t>sb_bread(struct super_block *sb, sector_t block)</w:t>
      </w:r>
    </w:p>
    <w:p w:rsidR="00B9733F" w:rsidRPr="00B9733F" w:rsidRDefault="00B9733F" w:rsidP="00B9733F">
      <w:pPr>
        <w:pStyle w:val="a4"/>
        <w:shd w:val="clear" w:color="auto" w:fill="D9D9D9" w:themeFill="background1" w:themeFillShade="D9"/>
      </w:pPr>
      <w:r w:rsidRPr="00B9733F">
        <w:t>{</w:t>
      </w:r>
    </w:p>
    <w:p w:rsidR="00B9733F" w:rsidRPr="00B9733F" w:rsidRDefault="00B9733F" w:rsidP="00B9733F">
      <w:pPr>
        <w:pStyle w:val="a4"/>
        <w:shd w:val="clear" w:color="auto" w:fill="D9D9D9" w:themeFill="background1" w:themeFillShade="D9"/>
      </w:pPr>
      <w:r w:rsidRPr="00B9733F">
        <w:t xml:space="preserve">    return __bread(sb-&gt;s_bdev, block, sb-&gt;s_blocksize);</w:t>
      </w:r>
    </w:p>
    <w:p w:rsidR="00B9733F" w:rsidRPr="00B9733F" w:rsidRDefault="00B9733F" w:rsidP="00B9733F">
      <w:pPr>
        <w:pStyle w:val="a4"/>
        <w:shd w:val="clear" w:color="auto" w:fill="D9D9D9" w:themeFill="background1" w:themeFillShade="D9"/>
      </w:pPr>
      <w:r w:rsidRPr="00B9733F">
        <w:t>}</w:t>
      </w:r>
    </w:p>
    <w:p w:rsidR="007A0BBB" w:rsidRDefault="007A0BBB" w:rsidP="00B9733F"/>
    <w:p w:rsidR="007A0BBB" w:rsidRPr="007A0BBB" w:rsidRDefault="007A0BBB" w:rsidP="007A0BBB">
      <w:pPr>
        <w:pStyle w:val="a4"/>
        <w:shd w:val="clear" w:color="auto" w:fill="D9D9D9" w:themeFill="background1" w:themeFillShade="D9"/>
      </w:pPr>
      <w:r w:rsidRPr="007A0BBB">
        <w:t>struct buffer_head *</w:t>
      </w:r>
    </w:p>
    <w:p w:rsidR="007A0BBB" w:rsidRPr="007A0BBB" w:rsidRDefault="007A0BBB" w:rsidP="007A0BBB">
      <w:pPr>
        <w:pStyle w:val="a4"/>
        <w:shd w:val="clear" w:color="auto" w:fill="D9D9D9" w:themeFill="background1" w:themeFillShade="D9"/>
      </w:pPr>
      <w:r w:rsidRPr="007A0BBB">
        <w:t>__bread(struct block_device *bdev, sector_t block, int size)</w:t>
      </w:r>
    </w:p>
    <w:p w:rsidR="007A0BBB" w:rsidRPr="007A0BBB" w:rsidRDefault="007A0BBB" w:rsidP="007A0BBB">
      <w:pPr>
        <w:pStyle w:val="a4"/>
        <w:shd w:val="clear" w:color="auto" w:fill="D9D9D9" w:themeFill="background1" w:themeFillShade="D9"/>
      </w:pPr>
      <w:r w:rsidRPr="007A0BBB">
        <w:t>{</w:t>
      </w:r>
    </w:p>
    <w:p w:rsidR="007A0BBB" w:rsidRPr="007A0BBB" w:rsidRDefault="007A0BBB" w:rsidP="007A0BBB">
      <w:pPr>
        <w:pStyle w:val="a4"/>
        <w:shd w:val="clear" w:color="auto" w:fill="D9D9D9" w:themeFill="background1" w:themeFillShade="D9"/>
      </w:pPr>
      <w:r w:rsidRPr="007A0BBB">
        <w:t xml:space="preserve">    struct buffer_head *bh = __getblk(bdev, block, size);</w:t>
      </w:r>
    </w:p>
    <w:p w:rsidR="007A0BBB" w:rsidRPr="007A0BBB" w:rsidRDefault="007A0BBB" w:rsidP="007A0BBB">
      <w:pPr>
        <w:pStyle w:val="a4"/>
        <w:shd w:val="clear" w:color="auto" w:fill="D9D9D9" w:themeFill="background1" w:themeFillShade="D9"/>
      </w:pPr>
    </w:p>
    <w:p w:rsidR="007A0BBB" w:rsidRPr="007A0BBB" w:rsidRDefault="007A0BBB" w:rsidP="007A0BBB">
      <w:pPr>
        <w:pStyle w:val="a4"/>
        <w:shd w:val="clear" w:color="auto" w:fill="D9D9D9" w:themeFill="background1" w:themeFillShade="D9"/>
      </w:pPr>
      <w:r w:rsidRPr="007A0BBB">
        <w:t xml:space="preserve">    if (likely(bh) &amp;&amp; !buffer_uptodate(bh))</w:t>
      </w:r>
    </w:p>
    <w:p w:rsidR="007A0BBB" w:rsidRPr="007A0BBB" w:rsidRDefault="007A0BBB" w:rsidP="007A0BBB">
      <w:pPr>
        <w:pStyle w:val="a4"/>
        <w:shd w:val="clear" w:color="auto" w:fill="D9D9D9" w:themeFill="background1" w:themeFillShade="D9"/>
      </w:pPr>
      <w:r w:rsidRPr="007A0BBB">
        <w:t xml:space="preserve">        bh = __bread_slow(bh);</w:t>
      </w:r>
    </w:p>
    <w:p w:rsidR="007A0BBB" w:rsidRPr="007A0BBB" w:rsidRDefault="007A0BBB" w:rsidP="007A0BBB">
      <w:pPr>
        <w:pStyle w:val="a4"/>
        <w:shd w:val="clear" w:color="auto" w:fill="D9D9D9" w:themeFill="background1" w:themeFillShade="D9"/>
      </w:pPr>
      <w:r w:rsidRPr="007A0BBB">
        <w:t xml:space="preserve">    return bh;</w:t>
      </w:r>
    </w:p>
    <w:p w:rsidR="007A0BBB" w:rsidRPr="007A0BBB" w:rsidRDefault="007A0BBB" w:rsidP="007A0BBB">
      <w:pPr>
        <w:pStyle w:val="a4"/>
        <w:shd w:val="clear" w:color="auto" w:fill="D9D9D9" w:themeFill="background1" w:themeFillShade="D9"/>
      </w:pPr>
      <w:r w:rsidRPr="007A0BBB">
        <w:t>}</w:t>
      </w:r>
    </w:p>
    <w:p w:rsidR="007A0BBB" w:rsidRDefault="007A0BBB" w:rsidP="00B9733F">
      <w:r>
        <w:rPr>
          <w:rFonts w:hint="eastAsia"/>
        </w:rPr>
        <w:t>__bread</w:t>
      </w:r>
      <w:r>
        <w:rPr>
          <w:rFonts w:hint="eastAsia"/>
        </w:rPr>
        <w:t>函数的主要作用是通过</w:t>
      </w:r>
      <w:r>
        <w:rPr>
          <w:rFonts w:hint="eastAsia"/>
        </w:rPr>
        <w:t>block_device</w:t>
      </w:r>
      <w:r>
        <w:rPr>
          <w:rFonts w:hint="eastAsia"/>
        </w:rPr>
        <w:t>对象，请求的块号，请求的大小，返回我们需要的</w:t>
      </w:r>
      <w:r>
        <w:rPr>
          <w:rFonts w:hint="eastAsia"/>
        </w:rPr>
        <w:t>buffer head</w:t>
      </w:r>
      <w:r>
        <w:rPr>
          <w:rFonts w:hint="eastAsia"/>
        </w:rPr>
        <w:t>。</w:t>
      </w:r>
      <w:r w:rsidR="00656FE3">
        <w:rPr>
          <w:rFonts w:hint="eastAsia"/>
        </w:rPr>
        <w:t>首先调用</w:t>
      </w:r>
      <w:r w:rsidR="00656FE3">
        <w:rPr>
          <w:rFonts w:hint="eastAsia"/>
        </w:rPr>
        <w:t>__getblk</w:t>
      </w:r>
      <w:r w:rsidR="00656FE3">
        <w:rPr>
          <w:rFonts w:hint="eastAsia"/>
        </w:rPr>
        <w:t>去</w:t>
      </w:r>
      <w:r w:rsidR="00591286">
        <w:rPr>
          <w:rFonts w:hint="eastAsia"/>
        </w:rPr>
        <w:t>获取</w:t>
      </w:r>
      <w:r w:rsidR="00591286">
        <w:rPr>
          <w:rFonts w:hint="eastAsia"/>
        </w:rPr>
        <w:t xml:space="preserve">bh, </w:t>
      </w:r>
      <w:r w:rsidR="00591286">
        <w:rPr>
          <w:rFonts w:hint="eastAsia"/>
        </w:rPr>
        <w:t>然后调用</w:t>
      </w:r>
      <w:r w:rsidR="00591286" w:rsidRPr="007A0BBB">
        <w:rPr>
          <w:color w:val="000000" w:themeColor="text1"/>
        </w:rPr>
        <w:t>__bread_slow</w:t>
      </w:r>
      <w:r w:rsidR="0019495C">
        <w:rPr>
          <w:rFonts w:hint="eastAsia"/>
          <w:color w:val="000000" w:themeColor="text1"/>
        </w:rPr>
        <w:t>与</w:t>
      </w:r>
      <w:r w:rsidR="00591286">
        <w:rPr>
          <w:rFonts w:hint="eastAsia"/>
          <w:color w:val="000000" w:themeColor="text1"/>
        </w:rPr>
        <w:t>通用块层交互，真正的读取设备中的数据到</w:t>
      </w:r>
      <w:r w:rsidR="00591286">
        <w:rPr>
          <w:rFonts w:hint="eastAsia"/>
          <w:color w:val="000000" w:themeColor="text1"/>
        </w:rPr>
        <w:t>bh</w:t>
      </w:r>
      <w:r w:rsidR="00591286">
        <w:rPr>
          <w:rFonts w:hint="eastAsia"/>
          <w:color w:val="000000" w:themeColor="text1"/>
        </w:rPr>
        <w:t>中去。</w:t>
      </w:r>
    </w:p>
    <w:p w:rsidR="007A0BBB" w:rsidRPr="007A0BBB" w:rsidRDefault="007A0BBB" w:rsidP="00B9733F"/>
    <w:p w:rsidR="00B9733F" w:rsidRDefault="00B9733F" w:rsidP="00B9733F">
      <w:r>
        <w:rPr>
          <w:rFonts w:hint="eastAsia"/>
        </w:rPr>
        <w:lastRenderedPageBreak/>
        <w:t>__bread</w:t>
      </w:r>
      <w:r>
        <w:rPr>
          <w:rFonts w:hint="eastAsia"/>
        </w:rPr>
        <w:t>函数</w:t>
      </w:r>
      <w:r w:rsidR="00EF0191">
        <w:rPr>
          <w:rFonts w:hint="eastAsia"/>
        </w:rPr>
        <w:t>调用过程</w:t>
      </w:r>
      <w:r>
        <w:rPr>
          <w:rFonts w:hint="eastAsia"/>
        </w:rPr>
        <w:t>相当复杂，下面我们列出</w:t>
      </w:r>
      <w:r>
        <w:rPr>
          <w:rFonts w:hint="eastAsia"/>
        </w:rPr>
        <w:t>__bread</w:t>
      </w:r>
      <w:r>
        <w:rPr>
          <w:rFonts w:hint="eastAsia"/>
        </w:rPr>
        <w:t>的调用关系图。</w:t>
      </w:r>
    </w:p>
    <w:p w:rsidR="00B9733F" w:rsidRDefault="00FB7699" w:rsidP="00694213">
      <w:r>
        <w:object w:dxaOrig="11253" w:dyaOrig="110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409.45pt" o:ole="">
            <v:imagedata r:id="rId6" o:title=""/>
          </v:shape>
          <o:OLEObject Type="Embed" ProgID="Visio.Drawing.11" ShapeID="_x0000_i1025" DrawAspect="Content" ObjectID="_1474789592" r:id="rId7"/>
        </w:object>
      </w:r>
    </w:p>
    <w:p w:rsidR="00EF0191" w:rsidRDefault="00EF0191" w:rsidP="00EF0191">
      <w:pPr>
        <w:pStyle w:val="4"/>
      </w:pPr>
      <w:r>
        <w:rPr>
          <w:rFonts w:hint="eastAsia"/>
        </w:rPr>
        <w:t xml:space="preserve">2.2.1.1 </w:t>
      </w:r>
      <w:r w:rsidRPr="00EF0191">
        <w:t>__getblk</w:t>
      </w:r>
    </w:p>
    <w:p w:rsidR="00980862" w:rsidRPr="00980862" w:rsidRDefault="00980862" w:rsidP="00980862">
      <w:pPr>
        <w:pStyle w:val="a4"/>
        <w:shd w:val="clear" w:color="auto" w:fill="D9D9D9" w:themeFill="background1" w:themeFillShade="D9"/>
      </w:pPr>
      <w:r w:rsidRPr="00980862">
        <w:t>/*</w:t>
      </w:r>
    </w:p>
    <w:p w:rsidR="00980862" w:rsidRPr="00980862" w:rsidRDefault="00980862" w:rsidP="00980862">
      <w:pPr>
        <w:pStyle w:val="a4"/>
        <w:shd w:val="clear" w:color="auto" w:fill="D9D9D9" w:themeFill="background1" w:themeFillShade="D9"/>
      </w:pPr>
      <w:r w:rsidRPr="00980862">
        <w:t xml:space="preserve"> * __getblk will locate (and, if necessary, create) the buffer_head</w:t>
      </w:r>
    </w:p>
    <w:p w:rsidR="00980862" w:rsidRPr="00980862" w:rsidRDefault="00980862" w:rsidP="00980862">
      <w:pPr>
        <w:pStyle w:val="a4"/>
        <w:shd w:val="clear" w:color="auto" w:fill="D9D9D9" w:themeFill="background1" w:themeFillShade="D9"/>
      </w:pPr>
      <w:r w:rsidRPr="00980862">
        <w:t xml:space="preserve"> * which corresponds to the passed block_device, block and size. The</w:t>
      </w:r>
    </w:p>
    <w:p w:rsidR="00980862" w:rsidRPr="00980862" w:rsidRDefault="00980862" w:rsidP="00980862">
      <w:pPr>
        <w:pStyle w:val="a4"/>
        <w:shd w:val="clear" w:color="auto" w:fill="D9D9D9" w:themeFill="background1" w:themeFillShade="D9"/>
      </w:pPr>
      <w:r w:rsidRPr="00980862">
        <w:t xml:space="preserve"> * returned buffer has its reference count incremented.</w:t>
      </w:r>
    </w:p>
    <w:p w:rsidR="00980862" w:rsidRPr="00980862" w:rsidRDefault="00980862" w:rsidP="00980862">
      <w:pPr>
        <w:pStyle w:val="a4"/>
        <w:shd w:val="clear" w:color="auto" w:fill="D9D9D9" w:themeFill="background1" w:themeFillShade="D9"/>
      </w:pPr>
      <w:r w:rsidRPr="00980862">
        <w:t xml:space="preserve"> *</w:t>
      </w:r>
    </w:p>
    <w:p w:rsidR="00980862" w:rsidRPr="00980862" w:rsidRDefault="00980862" w:rsidP="00980862">
      <w:pPr>
        <w:pStyle w:val="a4"/>
        <w:shd w:val="clear" w:color="auto" w:fill="D9D9D9" w:themeFill="background1" w:themeFillShade="D9"/>
      </w:pPr>
      <w:r w:rsidRPr="00980862">
        <w:t xml:space="preserve"> * __getblk() cannot fail - it just keeps trying.  If you pass it an</w:t>
      </w:r>
    </w:p>
    <w:p w:rsidR="00980862" w:rsidRPr="00980862" w:rsidRDefault="00980862" w:rsidP="00980862">
      <w:pPr>
        <w:pStyle w:val="a4"/>
        <w:shd w:val="clear" w:color="auto" w:fill="D9D9D9" w:themeFill="background1" w:themeFillShade="D9"/>
      </w:pPr>
      <w:r w:rsidRPr="00980862">
        <w:t xml:space="preserve"> * illegal block number, __getblk() will happily return a buffer_head</w:t>
      </w:r>
    </w:p>
    <w:p w:rsidR="00980862" w:rsidRPr="00980862" w:rsidRDefault="00980862" w:rsidP="00980862">
      <w:pPr>
        <w:pStyle w:val="a4"/>
        <w:shd w:val="clear" w:color="auto" w:fill="D9D9D9" w:themeFill="background1" w:themeFillShade="D9"/>
      </w:pPr>
      <w:r w:rsidRPr="00980862">
        <w:t xml:space="preserve"> * which represents the non-existent block.  Very weird.</w:t>
      </w:r>
    </w:p>
    <w:p w:rsidR="00980862" w:rsidRPr="00980862" w:rsidRDefault="00980862" w:rsidP="00980862">
      <w:pPr>
        <w:pStyle w:val="a4"/>
        <w:shd w:val="clear" w:color="auto" w:fill="D9D9D9" w:themeFill="background1" w:themeFillShade="D9"/>
      </w:pPr>
      <w:r w:rsidRPr="00980862">
        <w:t xml:space="preserve"> *</w:t>
      </w:r>
    </w:p>
    <w:p w:rsidR="00980862" w:rsidRPr="00980862" w:rsidRDefault="00980862" w:rsidP="00980862">
      <w:pPr>
        <w:pStyle w:val="a4"/>
        <w:shd w:val="clear" w:color="auto" w:fill="D9D9D9" w:themeFill="background1" w:themeFillShade="D9"/>
      </w:pPr>
      <w:r w:rsidRPr="00980862">
        <w:t xml:space="preserve"> * __getblk() will lock up the machine if grow_dev_page's try_to_free_buffers()</w:t>
      </w:r>
    </w:p>
    <w:p w:rsidR="00980862" w:rsidRPr="00980862" w:rsidRDefault="00980862" w:rsidP="00980862">
      <w:pPr>
        <w:pStyle w:val="a4"/>
        <w:shd w:val="clear" w:color="auto" w:fill="D9D9D9" w:themeFill="background1" w:themeFillShade="D9"/>
      </w:pPr>
      <w:r w:rsidRPr="00980862">
        <w:t xml:space="preserve"> * attempt is failing.  FIXME, perhaps?</w:t>
      </w:r>
    </w:p>
    <w:p w:rsidR="00980862" w:rsidRPr="00980862" w:rsidRDefault="00980862" w:rsidP="00980862">
      <w:pPr>
        <w:pStyle w:val="a4"/>
        <w:shd w:val="clear" w:color="auto" w:fill="D9D9D9" w:themeFill="background1" w:themeFillShade="D9"/>
      </w:pPr>
      <w:r w:rsidRPr="00980862">
        <w:t xml:space="preserve"> */</w:t>
      </w:r>
    </w:p>
    <w:p w:rsidR="00980862" w:rsidRPr="00980862" w:rsidRDefault="00980862" w:rsidP="00980862">
      <w:pPr>
        <w:pStyle w:val="a4"/>
        <w:shd w:val="clear" w:color="auto" w:fill="D9D9D9" w:themeFill="background1" w:themeFillShade="D9"/>
      </w:pPr>
      <w:r w:rsidRPr="00980862">
        <w:t>struct buffer_head *</w:t>
      </w:r>
    </w:p>
    <w:p w:rsidR="00980862" w:rsidRPr="00980862" w:rsidRDefault="00980862" w:rsidP="00980862">
      <w:pPr>
        <w:pStyle w:val="a4"/>
        <w:shd w:val="clear" w:color="auto" w:fill="D9D9D9" w:themeFill="background1" w:themeFillShade="D9"/>
      </w:pPr>
      <w:r w:rsidRPr="00980862">
        <w:lastRenderedPageBreak/>
        <w:t>__getblk(struct block_device *bdev, sector_t block, int size)</w:t>
      </w:r>
    </w:p>
    <w:p w:rsidR="00980862" w:rsidRPr="00980862" w:rsidRDefault="00980862" w:rsidP="00980862">
      <w:pPr>
        <w:pStyle w:val="a4"/>
        <w:shd w:val="clear" w:color="auto" w:fill="D9D9D9" w:themeFill="background1" w:themeFillShade="D9"/>
      </w:pPr>
      <w:r w:rsidRPr="00980862">
        <w:t>{</w:t>
      </w:r>
    </w:p>
    <w:p w:rsidR="00980862" w:rsidRPr="00980862" w:rsidRDefault="00980862" w:rsidP="00980862">
      <w:pPr>
        <w:pStyle w:val="a4"/>
        <w:shd w:val="clear" w:color="auto" w:fill="D9D9D9" w:themeFill="background1" w:themeFillShade="D9"/>
      </w:pPr>
      <w:r w:rsidRPr="00980862">
        <w:t xml:space="preserve">    struct buffer_head *bh = __find_get_block(bdev, block, size);</w:t>
      </w:r>
    </w:p>
    <w:p w:rsidR="00980862" w:rsidRPr="00980862" w:rsidRDefault="00980862" w:rsidP="00980862">
      <w:pPr>
        <w:pStyle w:val="a4"/>
        <w:shd w:val="clear" w:color="auto" w:fill="D9D9D9" w:themeFill="background1" w:themeFillShade="D9"/>
      </w:pPr>
    </w:p>
    <w:p w:rsidR="00980862" w:rsidRPr="00980862" w:rsidRDefault="00980862" w:rsidP="00980862">
      <w:pPr>
        <w:pStyle w:val="a4"/>
        <w:shd w:val="clear" w:color="auto" w:fill="D9D9D9" w:themeFill="background1" w:themeFillShade="D9"/>
      </w:pPr>
      <w:r w:rsidRPr="00980862">
        <w:t xml:space="preserve">    might_sleep();</w:t>
      </w:r>
    </w:p>
    <w:p w:rsidR="00980862" w:rsidRPr="00980862" w:rsidRDefault="00980862" w:rsidP="00980862">
      <w:pPr>
        <w:pStyle w:val="a4"/>
        <w:shd w:val="clear" w:color="auto" w:fill="D9D9D9" w:themeFill="background1" w:themeFillShade="D9"/>
      </w:pPr>
      <w:r w:rsidRPr="00980862">
        <w:t xml:space="preserve">    if (bh == NULL)</w:t>
      </w:r>
    </w:p>
    <w:p w:rsidR="00980862" w:rsidRPr="00980862" w:rsidRDefault="00980862" w:rsidP="00980862">
      <w:pPr>
        <w:pStyle w:val="a4"/>
        <w:shd w:val="clear" w:color="auto" w:fill="D9D9D9" w:themeFill="background1" w:themeFillShade="D9"/>
      </w:pPr>
      <w:r w:rsidRPr="00980862">
        <w:t xml:space="preserve">        bh = __getblk_slow(bdev, block, size);</w:t>
      </w:r>
    </w:p>
    <w:p w:rsidR="00980862" w:rsidRPr="00980862" w:rsidRDefault="00980862" w:rsidP="00980862">
      <w:pPr>
        <w:pStyle w:val="a4"/>
        <w:shd w:val="clear" w:color="auto" w:fill="D9D9D9" w:themeFill="background1" w:themeFillShade="D9"/>
      </w:pPr>
      <w:r w:rsidRPr="00980862">
        <w:t xml:space="preserve">    return bh;</w:t>
      </w:r>
    </w:p>
    <w:p w:rsidR="00980862" w:rsidRPr="00980862" w:rsidRDefault="00980862" w:rsidP="00980862">
      <w:pPr>
        <w:pStyle w:val="a4"/>
        <w:shd w:val="clear" w:color="auto" w:fill="D9D9D9" w:themeFill="background1" w:themeFillShade="D9"/>
      </w:pPr>
      <w:r w:rsidRPr="00980862">
        <w:t>}</w:t>
      </w:r>
    </w:p>
    <w:p w:rsidR="00EF0191" w:rsidRDefault="00980862" w:rsidP="00694213">
      <w:r>
        <w:rPr>
          <w:rFonts w:hint="eastAsia"/>
        </w:rPr>
        <w:t>正如注释所说，</w:t>
      </w:r>
      <w:r>
        <w:rPr>
          <w:rFonts w:hint="eastAsia"/>
        </w:rPr>
        <w:t>__getblk</w:t>
      </w:r>
      <w:r>
        <w:rPr>
          <w:rFonts w:hint="eastAsia"/>
        </w:rPr>
        <w:t>会通过传入的</w:t>
      </w:r>
      <w:r>
        <w:rPr>
          <w:rFonts w:hint="eastAsia"/>
        </w:rPr>
        <w:t>block device</w:t>
      </w:r>
      <w:r>
        <w:rPr>
          <w:rFonts w:hint="eastAsia"/>
        </w:rPr>
        <w:t>对象，请求的块号，及请求的大小寻找一个符合条件的</w:t>
      </w:r>
      <w:r>
        <w:rPr>
          <w:rFonts w:hint="eastAsia"/>
        </w:rPr>
        <w:t>buffer head</w:t>
      </w:r>
      <w:r>
        <w:rPr>
          <w:rFonts w:hint="eastAsia"/>
        </w:rPr>
        <w:t>对象。如果没有找到这样一个</w:t>
      </w:r>
      <w:r>
        <w:rPr>
          <w:rFonts w:hint="eastAsia"/>
        </w:rPr>
        <w:t>buffer head</w:t>
      </w:r>
      <w:r>
        <w:rPr>
          <w:rFonts w:hint="eastAsia"/>
        </w:rPr>
        <w:t>，这个函数就会创建符合条件的</w:t>
      </w:r>
      <w:r>
        <w:rPr>
          <w:rFonts w:hint="eastAsia"/>
        </w:rPr>
        <w:t>buffer head</w:t>
      </w:r>
      <w:r>
        <w:rPr>
          <w:rFonts w:hint="eastAsia"/>
        </w:rPr>
        <w:t>。</w:t>
      </w:r>
    </w:p>
    <w:p w:rsidR="00980862" w:rsidRDefault="00980862" w:rsidP="00694213"/>
    <w:p w:rsidR="00980862" w:rsidRDefault="00980862" w:rsidP="00694213">
      <w:r>
        <w:rPr>
          <w:rFonts w:hint="eastAsia"/>
        </w:rPr>
        <w:t>还有一点需要注意的是</w:t>
      </w:r>
      <w:r>
        <w:rPr>
          <w:rFonts w:hint="eastAsia"/>
        </w:rPr>
        <w:t>__getblk</w:t>
      </w:r>
      <w:r>
        <w:rPr>
          <w:rFonts w:hint="eastAsia"/>
        </w:rPr>
        <w:t>不会失败，即使传入一个非法的块号，</w:t>
      </w:r>
      <w:r w:rsidR="00F94BFC">
        <w:rPr>
          <w:rFonts w:hint="eastAsia"/>
        </w:rPr>
        <w:t>比如这个块号超过了</w:t>
      </w:r>
      <w:r w:rsidR="00F94BFC">
        <w:rPr>
          <w:rFonts w:hint="eastAsia"/>
        </w:rPr>
        <w:t>block device</w:t>
      </w:r>
      <w:r w:rsidR="00F94BFC">
        <w:rPr>
          <w:rFonts w:hint="eastAsia"/>
        </w:rPr>
        <w:t>的块的总数。它也会返回一个对应于这个不存在的块的</w:t>
      </w:r>
      <w:r w:rsidR="00F94BFC">
        <w:rPr>
          <w:rFonts w:hint="eastAsia"/>
        </w:rPr>
        <w:t>buffer head</w:t>
      </w:r>
      <w:r w:rsidR="00F94BFC">
        <w:rPr>
          <w:rFonts w:hint="eastAsia"/>
        </w:rPr>
        <w:t>指针。</w:t>
      </w:r>
    </w:p>
    <w:p w:rsidR="00F41067" w:rsidRDefault="00F41067" w:rsidP="00694213"/>
    <w:p w:rsidR="00F41067" w:rsidRDefault="00F41067" w:rsidP="00694213">
      <w:r>
        <w:rPr>
          <w:rFonts w:hint="eastAsia"/>
        </w:rPr>
        <w:t>函数的流程</w:t>
      </w:r>
      <w:r>
        <w:rPr>
          <w:rFonts w:hint="eastAsia"/>
        </w:rPr>
        <w:t>:</w:t>
      </w:r>
    </w:p>
    <w:p w:rsidR="00F41067" w:rsidRPr="00F41067" w:rsidRDefault="00F41067" w:rsidP="00F41067">
      <w:pPr>
        <w:pStyle w:val="a5"/>
        <w:numPr>
          <w:ilvl w:val="0"/>
          <w:numId w:val="1"/>
        </w:numPr>
        <w:ind w:firstLineChars="0"/>
        <w:rPr>
          <w:color w:val="000000" w:themeColor="text1"/>
        </w:rPr>
      </w:pPr>
      <w:r>
        <w:rPr>
          <w:rFonts w:hint="eastAsia"/>
        </w:rPr>
        <w:t>通过</w:t>
      </w:r>
      <w:r w:rsidRPr="00F41067">
        <w:rPr>
          <w:color w:val="000000" w:themeColor="text1"/>
        </w:rPr>
        <w:t>__find_get_block</w:t>
      </w:r>
      <w:r w:rsidRPr="00F41067">
        <w:rPr>
          <w:rFonts w:hint="eastAsia"/>
          <w:color w:val="000000" w:themeColor="text1"/>
        </w:rPr>
        <w:t>在</w:t>
      </w:r>
      <w:r w:rsidRPr="00F41067">
        <w:rPr>
          <w:rFonts w:hint="eastAsia"/>
          <w:color w:val="000000" w:themeColor="text1"/>
        </w:rPr>
        <w:t>buffer head</w:t>
      </w:r>
      <w:r w:rsidRPr="00F41067">
        <w:rPr>
          <w:rFonts w:hint="eastAsia"/>
          <w:color w:val="000000" w:themeColor="text1"/>
        </w:rPr>
        <w:t>的</w:t>
      </w:r>
      <w:r w:rsidRPr="00F41067">
        <w:rPr>
          <w:rFonts w:hint="eastAsia"/>
          <w:color w:val="000000" w:themeColor="text1"/>
        </w:rPr>
        <w:t>lru</w:t>
      </w:r>
      <w:r w:rsidRPr="00F41067">
        <w:rPr>
          <w:rFonts w:hint="eastAsia"/>
          <w:color w:val="000000" w:themeColor="text1"/>
        </w:rPr>
        <w:t>数组中搜索符合条件的</w:t>
      </w:r>
      <w:r w:rsidRPr="00F41067">
        <w:rPr>
          <w:rFonts w:hint="eastAsia"/>
          <w:color w:val="000000" w:themeColor="text1"/>
        </w:rPr>
        <w:t>buffer head</w:t>
      </w:r>
      <w:r w:rsidRPr="00F41067">
        <w:rPr>
          <w:rFonts w:hint="eastAsia"/>
          <w:color w:val="000000" w:themeColor="text1"/>
        </w:rPr>
        <w:t>。如果</w:t>
      </w:r>
      <w:r w:rsidRPr="00F41067">
        <w:rPr>
          <w:rFonts w:hint="eastAsia"/>
          <w:color w:val="000000" w:themeColor="text1"/>
        </w:rPr>
        <w:t>lru</w:t>
      </w:r>
      <w:r w:rsidRPr="00F41067">
        <w:rPr>
          <w:rFonts w:hint="eastAsia"/>
          <w:color w:val="000000" w:themeColor="text1"/>
        </w:rPr>
        <w:t>中没有找到，就去页缓存中搜索。</w:t>
      </w:r>
    </w:p>
    <w:p w:rsidR="00C110C1" w:rsidRDefault="00F41067" w:rsidP="00C110C1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__find_get_block</w:t>
      </w:r>
      <w:r>
        <w:rPr>
          <w:rFonts w:hint="eastAsia"/>
        </w:rPr>
        <w:t>搜索失败，接着调用</w:t>
      </w:r>
      <w:r>
        <w:rPr>
          <w:rFonts w:hint="eastAsia"/>
        </w:rPr>
        <w:t>__getblk_slow</w:t>
      </w:r>
      <w:r>
        <w:rPr>
          <w:rFonts w:hint="eastAsia"/>
        </w:rPr>
        <w:t>再次搜索，需要注意的是</w:t>
      </w:r>
      <w:r>
        <w:rPr>
          <w:rFonts w:hint="eastAsia"/>
        </w:rPr>
        <w:t>__getblk_slow</w:t>
      </w:r>
      <w:r>
        <w:rPr>
          <w:rFonts w:hint="eastAsia"/>
        </w:rPr>
        <w:t>可能会创建符合条件的</w:t>
      </w:r>
      <w:r>
        <w:rPr>
          <w:rFonts w:hint="eastAsia"/>
        </w:rPr>
        <w:t>buffer head</w:t>
      </w:r>
      <w:r>
        <w:rPr>
          <w:rFonts w:hint="eastAsia"/>
        </w:rPr>
        <w:t>。</w:t>
      </w:r>
    </w:p>
    <w:p w:rsidR="00C110C1" w:rsidRDefault="00C110C1" w:rsidP="00C110C1">
      <w:pPr>
        <w:pStyle w:val="5"/>
      </w:pPr>
      <w:r w:rsidRPr="00C110C1">
        <w:t>__find_get_block</w:t>
      </w:r>
    </w:p>
    <w:p w:rsidR="00C110C1" w:rsidRPr="00C110C1" w:rsidRDefault="00C110C1" w:rsidP="00C110C1">
      <w:pPr>
        <w:pStyle w:val="a4"/>
        <w:shd w:val="clear" w:color="auto" w:fill="D9D9D9" w:themeFill="background1" w:themeFillShade="D9"/>
      </w:pPr>
      <w:r w:rsidRPr="00C110C1">
        <w:t>struct buffer_head *</w:t>
      </w:r>
    </w:p>
    <w:p w:rsidR="00C110C1" w:rsidRPr="00C110C1" w:rsidRDefault="00C110C1" w:rsidP="00C110C1">
      <w:pPr>
        <w:pStyle w:val="a4"/>
        <w:shd w:val="clear" w:color="auto" w:fill="D9D9D9" w:themeFill="background1" w:themeFillShade="D9"/>
      </w:pPr>
      <w:r w:rsidRPr="00C110C1">
        <w:t>__find_get_block(struct block_device *bdev, sector_t block, int size)</w:t>
      </w:r>
    </w:p>
    <w:p w:rsidR="00C110C1" w:rsidRPr="00C110C1" w:rsidRDefault="00C110C1" w:rsidP="00C110C1">
      <w:pPr>
        <w:pStyle w:val="a4"/>
        <w:shd w:val="clear" w:color="auto" w:fill="D9D9D9" w:themeFill="background1" w:themeFillShade="D9"/>
      </w:pPr>
      <w:r w:rsidRPr="00C110C1">
        <w:t>{</w:t>
      </w:r>
    </w:p>
    <w:p w:rsidR="00C110C1" w:rsidRPr="00C110C1" w:rsidRDefault="00C110C1" w:rsidP="00C110C1">
      <w:pPr>
        <w:pStyle w:val="a4"/>
        <w:shd w:val="clear" w:color="auto" w:fill="D9D9D9" w:themeFill="background1" w:themeFillShade="D9"/>
      </w:pPr>
      <w:r w:rsidRPr="00C110C1">
        <w:t xml:space="preserve">    struct buffer_head *bh = lookup_bh_lru(bdev, block, size);</w:t>
      </w:r>
    </w:p>
    <w:p w:rsidR="00C110C1" w:rsidRPr="00C110C1" w:rsidRDefault="00C110C1" w:rsidP="00C110C1">
      <w:pPr>
        <w:pStyle w:val="a4"/>
        <w:shd w:val="clear" w:color="auto" w:fill="D9D9D9" w:themeFill="background1" w:themeFillShade="D9"/>
      </w:pPr>
    </w:p>
    <w:p w:rsidR="00C110C1" w:rsidRPr="00C110C1" w:rsidRDefault="00C110C1" w:rsidP="00C110C1">
      <w:pPr>
        <w:pStyle w:val="a4"/>
        <w:shd w:val="clear" w:color="auto" w:fill="D9D9D9" w:themeFill="background1" w:themeFillShade="D9"/>
      </w:pPr>
      <w:r w:rsidRPr="00C110C1">
        <w:t xml:space="preserve">    if (bh == NULL) {</w:t>
      </w:r>
    </w:p>
    <w:p w:rsidR="00C110C1" w:rsidRPr="00C110C1" w:rsidRDefault="00C110C1" w:rsidP="00C110C1">
      <w:pPr>
        <w:pStyle w:val="a4"/>
        <w:shd w:val="clear" w:color="auto" w:fill="D9D9D9" w:themeFill="background1" w:themeFillShade="D9"/>
      </w:pPr>
      <w:r w:rsidRPr="00C110C1">
        <w:t xml:space="preserve">         bh = __find_get_block_slow(bdev, block);</w:t>
      </w:r>
    </w:p>
    <w:p w:rsidR="00C110C1" w:rsidRPr="00C110C1" w:rsidRDefault="00C110C1" w:rsidP="00C110C1">
      <w:pPr>
        <w:pStyle w:val="a4"/>
        <w:shd w:val="clear" w:color="auto" w:fill="D9D9D9" w:themeFill="background1" w:themeFillShade="D9"/>
      </w:pPr>
      <w:r w:rsidRPr="00C110C1">
        <w:t xml:space="preserve">        if (bh)</w:t>
      </w:r>
    </w:p>
    <w:p w:rsidR="00C110C1" w:rsidRPr="00C110C1" w:rsidRDefault="00C110C1" w:rsidP="00C110C1">
      <w:pPr>
        <w:pStyle w:val="a4"/>
        <w:shd w:val="clear" w:color="auto" w:fill="D9D9D9" w:themeFill="background1" w:themeFillShade="D9"/>
      </w:pPr>
      <w:r w:rsidRPr="00C110C1">
        <w:t xml:space="preserve">            bh_lru_install(bh);</w:t>
      </w:r>
    </w:p>
    <w:p w:rsidR="00C110C1" w:rsidRPr="00C110C1" w:rsidRDefault="00C110C1" w:rsidP="00C110C1">
      <w:pPr>
        <w:pStyle w:val="a4"/>
        <w:shd w:val="clear" w:color="auto" w:fill="D9D9D9" w:themeFill="background1" w:themeFillShade="D9"/>
      </w:pPr>
      <w:r w:rsidRPr="00C110C1">
        <w:t xml:space="preserve">    }</w:t>
      </w:r>
    </w:p>
    <w:p w:rsidR="00C110C1" w:rsidRPr="00C110C1" w:rsidRDefault="00C110C1" w:rsidP="00C110C1">
      <w:pPr>
        <w:pStyle w:val="a4"/>
        <w:shd w:val="clear" w:color="auto" w:fill="D9D9D9" w:themeFill="background1" w:themeFillShade="D9"/>
      </w:pPr>
      <w:r w:rsidRPr="00C110C1">
        <w:t xml:space="preserve">    if (bh)</w:t>
      </w:r>
    </w:p>
    <w:p w:rsidR="00C110C1" w:rsidRPr="00C110C1" w:rsidRDefault="00C110C1" w:rsidP="00C110C1">
      <w:pPr>
        <w:pStyle w:val="a4"/>
        <w:shd w:val="clear" w:color="auto" w:fill="D9D9D9" w:themeFill="background1" w:themeFillShade="D9"/>
      </w:pPr>
      <w:r w:rsidRPr="00C110C1">
        <w:t xml:space="preserve">        touch_buffer(bh);</w:t>
      </w:r>
    </w:p>
    <w:p w:rsidR="00C110C1" w:rsidRPr="00C110C1" w:rsidRDefault="00C110C1" w:rsidP="00C110C1">
      <w:pPr>
        <w:pStyle w:val="a4"/>
        <w:shd w:val="clear" w:color="auto" w:fill="D9D9D9" w:themeFill="background1" w:themeFillShade="D9"/>
      </w:pPr>
      <w:r w:rsidRPr="00C110C1">
        <w:t xml:space="preserve">    return bh;</w:t>
      </w:r>
    </w:p>
    <w:p w:rsidR="00C110C1" w:rsidRPr="00C110C1" w:rsidRDefault="00C110C1" w:rsidP="00C110C1">
      <w:pPr>
        <w:pStyle w:val="a4"/>
        <w:shd w:val="clear" w:color="auto" w:fill="D9D9D9" w:themeFill="background1" w:themeFillShade="D9"/>
      </w:pPr>
      <w:r w:rsidRPr="00C110C1">
        <w:t>}</w:t>
      </w:r>
    </w:p>
    <w:p w:rsidR="00E0248E" w:rsidRDefault="00E0248E" w:rsidP="00020832">
      <w:r w:rsidRPr="00E0248E">
        <w:rPr>
          <w:rFonts w:hint="eastAsia"/>
        </w:rPr>
        <w:t>正如函数</w:t>
      </w:r>
      <w:r w:rsidRPr="00E0248E">
        <w:t>__getblk</w:t>
      </w:r>
      <w:r w:rsidRPr="00E0248E">
        <w:rPr>
          <w:rFonts w:hint="eastAsia"/>
        </w:rPr>
        <w:t>中提到的，</w:t>
      </w:r>
      <w:r w:rsidRPr="00E0248E">
        <w:rPr>
          <w:rFonts w:hint="eastAsia"/>
        </w:rPr>
        <w:t>__</w:t>
      </w:r>
      <w:r w:rsidRPr="00E0248E">
        <w:t xml:space="preserve"> find_get_block</w:t>
      </w:r>
      <w:r w:rsidRPr="00E0248E">
        <w:rPr>
          <w:rFonts w:hint="eastAsia"/>
        </w:rPr>
        <w:t>会去</w:t>
      </w:r>
      <w:r w:rsidRPr="00E0248E">
        <w:rPr>
          <w:rFonts w:hint="eastAsia"/>
        </w:rPr>
        <w:t>buffer head</w:t>
      </w:r>
      <w:r w:rsidRPr="00E0248E">
        <w:rPr>
          <w:rFonts w:hint="eastAsia"/>
        </w:rPr>
        <w:t>的数组，及页缓存中搜索</w:t>
      </w:r>
      <w:r w:rsidRPr="00E0248E">
        <w:rPr>
          <w:rFonts w:hint="eastAsia"/>
        </w:rPr>
        <w:t>buffer head</w:t>
      </w:r>
      <w:r w:rsidRPr="00E0248E">
        <w:rPr>
          <w:rFonts w:hint="eastAsia"/>
        </w:rPr>
        <w:t>。函数</w:t>
      </w:r>
      <w:r w:rsidRPr="00E0248E">
        <w:t>lookup_bh_lru</w:t>
      </w:r>
      <w:r>
        <w:rPr>
          <w:rFonts w:hint="eastAsia"/>
        </w:rPr>
        <w:t>的作用就是在全局的</w:t>
      </w:r>
      <w:r>
        <w:rPr>
          <w:rFonts w:hint="eastAsia"/>
        </w:rPr>
        <w:t>buffer head lru</w:t>
      </w:r>
      <w:r>
        <w:rPr>
          <w:rFonts w:hint="eastAsia"/>
        </w:rPr>
        <w:t>数组中搜索</w:t>
      </w:r>
      <w:r>
        <w:rPr>
          <w:rFonts w:hint="eastAsia"/>
        </w:rPr>
        <w:t>buffer head</w:t>
      </w:r>
      <w:r>
        <w:rPr>
          <w:rFonts w:hint="eastAsia"/>
        </w:rPr>
        <w:t>。</w:t>
      </w:r>
    </w:p>
    <w:p w:rsidR="00020832" w:rsidRDefault="00020832" w:rsidP="00020832">
      <w:pPr>
        <w:pStyle w:val="6"/>
      </w:pPr>
      <w:r w:rsidRPr="00E0248E">
        <w:lastRenderedPageBreak/>
        <w:t>lookup_bh_lru</w:t>
      </w:r>
    </w:p>
    <w:p w:rsidR="00E0248E" w:rsidRPr="00E0248E" w:rsidRDefault="00E0248E" w:rsidP="00E0248E">
      <w:pPr>
        <w:pStyle w:val="a4"/>
        <w:shd w:val="clear" w:color="auto" w:fill="D9D9D9" w:themeFill="background1" w:themeFillShade="D9"/>
      </w:pPr>
      <w:r w:rsidRPr="00E0248E">
        <w:t>static struct buffer_head *</w:t>
      </w:r>
    </w:p>
    <w:p w:rsidR="00E0248E" w:rsidRPr="00E0248E" w:rsidRDefault="00E0248E" w:rsidP="00E0248E">
      <w:pPr>
        <w:pStyle w:val="a4"/>
        <w:shd w:val="clear" w:color="auto" w:fill="D9D9D9" w:themeFill="background1" w:themeFillShade="D9"/>
      </w:pPr>
      <w:r w:rsidRPr="00E0248E">
        <w:t>lookup_bh_lru(struct block_device *bdev, sector_t block, int size)</w:t>
      </w:r>
    </w:p>
    <w:p w:rsidR="00E0248E" w:rsidRPr="00E0248E" w:rsidRDefault="00E0248E" w:rsidP="00E0248E">
      <w:pPr>
        <w:pStyle w:val="a4"/>
        <w:shd w:val="clear" w:color="auto" w:fill="D9D9D9" w:themeFill="background1" w:themeFillShade="D9"/>
      </w:pPr>
      <w:r w:rsidRPr="00E0248E">
        <w:t>{</w:t>
      </w:r>
    </w:p>
    <w:p w:rsidR="00E0248E" w:rsidRPr="00E0248E" w:rsidRDefault="00E0248E" w:rsidP="00E0248E">
      <w:pPr>
        <w:pStyle w:val="a4"/>
        <w:shd w:val="clear" w:color="auto" w:fill="D9D9D9" w:themeFill="background1" w:themeFillShade="D9"/>
      </w:pPr>
      <w:r w:rsidRPr="00E0248E">
        <w:t xml:space="preserve">    struct buffer_head *ret = NULL;</w:t>
      </w:r>
    </w:p>
    <w:p w:rsidR="00E0248E" w:rsidRPr="00E0248E" w:rsidRDefault="00E0248E" w:rsidP="00E0248E">
      <w:pPr>
        <w:pStyle w:val="a4"/>
        <w:shd w:val="clear" w:color="auto" w:fill="D9D9D9" w:themeFill="background1" w:themeFillShade="D9"/>
      </w:pPr>
      <w:r w:rsidRPr="00E0248E">
        <w:t xml:space="preserve">    struct bh_lru *lru;</w:t>
      </w:r>
    </w:p>
    <w:p w:rsidR="00E0248E" w:rsidRPr="00E0248E" w:rsidRDefault="00E0248E" w:rsidP="00E0248E">
      <w:pPr>
        <w:pStyle w:val="a4"/>
        <w:shd w:val="clear" w:color="auto" w:fill="D9D9D9" w:themeFill="background1" w:themeFillShade="D9"/>
      </w:pPr>
      <w:r w:rsidRPr="00E0248E">
        <w:t xml:space="preserve">    int i;</w:t>
      </w:r>
    </w:p>
    <w:p w:rsidR="00E0248E" w:rsidRPr="00E0248E" w:rsidRDefault="00E0248E" w:rsidP="00E0248E">
      <w:pPr>
        <w:pStyle w:val="a4"/>
        <w:shd w:val="clear" w:color="auto" w:fill="D9D9D9" w:themeFill="background1" w:themeFillShade="D9"/>
      </w:pPr>
    </w:p>
    <w:p w:rsidR="00E0248E" w:rsidRPr="00E0248E" w:rsidRDefault="00E0248E" w:rsidP="00E0248E">
      <w:pPr>
        <w:pStyle w:val="a4"/>
        <w:shd w:val="clear" w:color="auto" w:fill="D9D9D9" w:themeFill="background1" w:themeFillShade="D9"/>
      </w:pPr>
      <w:r w:rsidRPr="00E0248E">
        <w:t xml:space="preserve">    check_irqs_on();</w:t>
      </w:r>
    </w:p>
    <w:p w:rsidR="00E0248E" w:rsidRPr="00E0248E" w:rsidRDefault="00E0248E" w:rsidP="00E0248E">
      <w:pPr>
        <w:pStyle w:val="a4"/>
        <w:shd w:val="clear" w:color="auto" w:fill="D9D9D9" w:themeFill="background1" w:themeFillShade="D9"/>
      </w:pPr>
      <w:r w:rsidRPr="00E0248E">
        <w:t xml:space="preserve">    bh_lru_lock();</w:t>
      </w:r>
    </w:p>
    <w:p w:rsidR="00E0248E" w:rsidRPr="00E0248E" w:rsidRDefault="00E0248E" w:rsidP="00E0248E">
      <w:pPr>
        <w:pStyle w:val="a4"/>
        <w:shd w:val="clear" w:color="auto" w:fill="D9D9D9" w:themeFill="background1" w:themeFillShade="D9"/>
      </w:pPr>
      <w:r w:rsidRPr="00E0248E">
        <w:t xml:space="preserve">    lru = &amp;__get_cpu_var(bh_lrus);</w:t>
      </w:r>
    </w:p>
    <w:p w:rsidR="00E0248E" w:rsidRPr="00E0248E" w:rsidRDefault="00E0248E" w:rsidP="00E0248E">
      <w:pPr>
        <w:pStyle w:val="a4"/>
        <w:shd w:val="clear" w:color="auto" w:fill="D9D9D9" w:themeFill="background1" w:themeFillShade="D9"/>
      </w:pPr>
      <w:r w:rsidRPr="00E0248E">
        <w:t xml:space="preserve">    for (i = 0; i &lt; BH_LRU_SIZE; i++) {</w:t>
      </w:r>
    </w:p>
    <w:p w:rsidR="00E0248E" w:rsidRPr="00E0248E" w:rsidRDefault="00E0248E" w:rsidP="00E0248E">
      <w:pPr>
        <w:pStyle w:val="a4"/>
        <w:shd w:val="clear" w:color="auto" w:fill="D9D9D9" w:themeFill="background1" w:themeFillShade="D9"/>
      </w:pPr>
      <w:r w:rsidRPr="00E0248E">
        <w:t xml:space="preserve">        struct buffer_head *bh = lru-&gt;bhs[i];</w:t>
      </w:r>
    </w:p>
    <w:p w:rsidR="00E0248E" w:rsidRPr="00E0248E" w:rsidRDefault="00E0248E" w:rsidP="00E0248E">
      <w:pPr>
        <w:pStyle w:val="a4"/>
        <w:shd w:val="clear" w:color="auto" w:fill="D9D9D9" w:themeFill="background1" w:themeFillShade="D9"/>
      </w:pPr>
    </w:p>
    <w:p w:rsidR="00E0248E" w:rsidRPr="00E0248E" w:rsidRDefault="00E0248E" w:rsidP="00E0248E">
      <w:pPr>
        <w:pStyle w:val="a4"/>
        <w:shd w:val="clear" w:color="auto" w:fill="D9D9D9" w:themeFill="background1" w:themeFillShade="D9"/>
      </w:pPr>
      <w:r w:rsidRPr="00E0248E">
        <w:t xml:space="preserve">        if (bh &amp;&amp; bh-&gt;b_bdev == bdev &amp;&amp;</w:t>
      </w:r>
    </w:p>
    <w:p w:rsidR="00E0248E" w:rsidRPr="00E0248E" w:rsidRDefault="00E0248E" w:rsidP="00E0248E">
      <w:pPr>
        <w:pStyle w:val="a4"/>
        <w:shd w:val="clear" w:color="auto" w:fill="D9D9D9" w:themeFill="background1" w:themeFillShade="D9"/>
      </w:pPr>
      <w:r w:rsidRPr="00E0248E">
        <w:t xml:space="preserve">                bh-&gt;b_blocknr == block &amp;&amp; bh-&gt;b_size == size) {</w:t>
      </w:r>
    </w:p>
    <w:p w:rsidR="00E0248E" w:rsidRPr="00E0248E" w:rsidRDefault="00E0248E" w:rsidP="00E0248E">
      <w:pPr>
        <w:pStyle w:val="a4"/>
        <w:shd w:val="clear" w:color="auto" w:fill="D9D9D9" w:themeFill="background1" w:themeFillShade="D9"/>
      </w:pPr>
      <w:r w:rsidRPr="00E0248E">
        <w:t xml:space="preserve">            if (i) {</w:t>
      </w:r>
    </w:p>
    <w:p w:rsidR="00E0248E" w:rsidRPr="00E0248E" w:rsidRDefault="00E0248E" w:rsidP="00E0248E">
      <w:pPr>
        <w:pStyle w:val="a4"/>
        <w:shd w:val="clear" w:color="auto" w:fill="D9D9D9" w:themeFill="background1" w:themeFillShade="D9"/>
      </w:pPr>
      <w:r w:rsidRPr="00E0248E">
        <w:t xml:space="preserve">                while (i) {</w:t>
      </w:r>
    </w:p>
    <w:p w:rsidR="00E0248E" w:rsidRPr="00E0248E" w:rsidRDefault="00E0248E" w:rsidP="00E0248E">
      <w:pPr>
        <w:pStyle w:val="a4"/>
        <w:shd w:val="clear" w:color="auto" w:fill="D9D9D9" w:themeFill="background1" w:themeFillShade="D9"/>
      </w:pPr>
      <w:r w:rsidRPr="00E0248E">
        <w:t xml:space="preserve">                    lru-&gt;bhs[i] = lru-&gt;bhs[i - 1];</w:t>
      </w:r>
    </w:p>
    <w:p w:rsidR="00E0248E" w:rsidRPr="00E0248E" w:rsidRDefault="00E0248E" w:rsidP="00E0248E">
      <w:pPr>
        <w:pStyle w:val="a4"/>
        <w:shd w:val="clear" w:color="auto" w:fill="D9D9D9" w:themeFill="background1" w:themeFillShade="D9"/>
      </w:pPr>
      <w:r w:rsidRPr="00E0248E">
        <w:t xml:space="preserve">                    i--;</w:t>
      </w:r>
    </w:p>
    <w:p w:rsidR="00E0248E" w:rsidRPr="00E0248E" w:rsidRDefault="00E0248E" w:rsidP="00E0248E">
      <w:pPr>
        <w:pStyle w:val="a4"/>
        <w:shd w:val="clear" w:color="auto" w:fill="D9D9D9" w:themeFill="background1" w:themeFillShade="D9"/>
      </w:pPr>
      <w:r w:rsidRPr="00E0248E">
        <w:t xml:space="preserve">                }</w:t>
      </w:r>
    </w:p>
    <w:p w:rsidR="00E0248E" w:rsidRPr="00E0248E" w:rsidRDefault="00E0248E" w:rsidP="00E0248E">
      <w:pPr>
        <w:pStyle w:val="a4"/>
        <w:shd w:val="clear" w:color="auto" w:fill="D9D9D9" w:themeFill="background1" w:themeFillShade="D9"/>
      </w:pPr>
      <w:r w:rsidRPr="00E0248E">
        <w:t xml:space="preserve">                lru-&gt;bhs[0] = bh;</w:t>
      </w:r>
    </w:p>
    <w:p w:rsidR="00E0248E" w:rsidRPr="00E0248E" w:rsidRDefault="00E0248E" w:rsidP="00E0248E">
      <w:pPr>
        <w:pStyle w:val="a4"/>
        <w:shd w:val="clear" w:color="auto" w:fill="D9D9D9" w:themeFill="background1" w:themeFillShade="D9"/>
      </w:pPr>
      <w:r w:rsidRPr="00E0248E">
        <w:t xml:space="preserve">            }</w:t>
      </w:r>
    </w:p>
    <w:p w:rsidR="00E0248E" w:rsidRPr="00E0248E" w:rsidRDefault="00E0248E" w:rsidP="00E0248E">
      <w:pPr>
        <w:pStyle w:val="a4"/>
        <w:shd w:val="clear" w:color="auto" w:fill="D9D9D9" w:themeFill="background1" w:themeFillShade="D9"/>
      </w:pPr>
      <w:r w:rsidRPr="00E0248E">
        <w:t xml:space="preserve">            get_bh(bh);</w:t>
      </w:r>
    </w:p>
    <w:p w:rsidR="00E0248E" w:rsidRPr="00E0248E" w:rsidRDefault="00E0248E" w:rsidP="00E0248E">
      <w:pPr>
        <w:pStyle w:val="a4"/>
        <w:shd w:val="clear" w:color="auto" w:fill="D9D9D9" w:themeFill="background1" w:themeFillShade="D9"/>
      </w:pPr>
      <w:r w:rsidRPr="00E0248E">
        <w:t xml:space="preserve">            ret = bh;</w:t>
      </w:r>
    </w:p>
    <w:p w:rsidR="00E0248E" w:rsidRPr="00E0248E" w:rsidRDefault="00E0248E" w:rsidP="00E0248E">
      <w:pPr>
        <w:pStyle w:val="a4"/>
        <w:shd w:val="clear" w:color="auto" w:fill="D9D9D9" w:themeFill="background1" w:themeFillShade="D9"/>
      </w:pPr>
      <w:r w:rsidRPr="00E0248E">
        <w:t xml:space="preserve">            break;</w:t>
      </w:r>
    </w:p>
    <w:p w:rsidR="00E0248E" w:rsidRPr="00E0248E" w:rsidRDefault="00E0248E" w:rsidP="00E0248E">
      <w:pPr>
        <w:pStyle w:val="a4"/>
        <w:shd w:val="clear" w:color="auto" w:fill="D9D9D9" w:themeFill="background1" w:themeFillShade="D9"/>
      </w:pPr>
      <w:r w:rsidRPr="00E0248E">
        <w:t xml:space="preserve">        }</w:t>
      </w:r>
    </w:p>
    <w:p w:rsidR="00E0248E" w:rsidRPr="00E0248E" w:rsidRDefault="00E0248E" w:rsidP="00E0248E">
      <w:pPr>
        <w:pStyle w:val="a4"/>
        <w:shd w:val="clear" w:color="auto" w:fill="D9D9D9" w:themeFill="background1" w:themeFillShade="D9"/>
      </w:pPr>
      <w:r w:rsidRPr="00E0248E">
        <w:t xml:space="preserve">    }</w:t>
      </w:r>
    </w:p>
    <w:p w:rsidR="00E0248E" w:rsidRPr="00E0248E" w:rsidRDefault="00E0248E" w:rsidP="00E0248E">
      <w:pPr>
        <w:pStyle w:val="a4"/>
        <w:shd w:val="clear" w:color="auto" w:fill="D9D9D9" w:themeFill="background1" w:themeFillShade="D9"/>
      </w:pPr>
      <w:r w:rsidRPr="00E0248E">
        <w:t xml:space="preserve">    bh_lru_unlock();</w:t>
      </w:r>
    </w:p>
    <w:p w:rsidR="00E0248E" w:rsidRPr="00E0248E" w:rsidRDefault="00E0248E" w:rsidP="00E0248E">
      <w:pPr>
        <w:pStyle w:val="a4"/>
        <w:shd w:val="clear" w:color="auto" w:fill="D9D9D9" w:themeFill="background1" w:themeFillShade="D9"/>
      </w:pPr>
      <w:r w:rsidRPr="00E0248E">
        <w:t xml:space="preserve">    return ret;</w:t>
      </w:r>
    </w:p>
    <w:p w:rsidR="00E0248E" w:rsidRPr="00E0248E" w:rsidRDefault="00E0248E" w:rsidP="00E0248E">
      <w:pPr>
        <w:pStyle w:val="a4"/>
        <w:shd w:val="clear" w:color="auto" w:fill="D9D9D9" w:themeFill="background1" w:themeFillShade="D9"/>
      </w:pPr>
      <w:r w:rsidRPr="00E0248E">
        <w:t>}</w:t>
      </w:r>
    </w:p>
    <w:p w:rsidR="00AF3A79" w:rsidRDefault="00AF3A79" w:rsidP="00020832">
      <w:r w:rsidRPr="00AF3A79">
        <w:rPr>
          <w:rFonts w:hint="eastAsia"/>
        </w:rPr>
        <w:t>这里要注意的是</w:t>
      </w:r>
      <w:r w:rsidRPr="00AF3A79">
        <w:t>bh_lrus</w:t>
      </w:r>
      <w:r>
        <w:rPr>
          <w:rFonts w:hint="eastAsia"/>
        </w:rPr>
        <w:t>是一个</w:t>
      </w:r>
      <w:r>
        <w:rPr>
          <w:rFonts w:hint="eastAsia"/>
        </w:rPr>
        <w:t>per_cpu</w:t>
      </w:r>
      <w:r>
        <w:rPr>
          <w:rFonts w:hint="eastAsia"/>
        </w:rPr>
        <w:t>变量，也就是每个</w:t>
      </w:r>
      <w:r>
        <w:rPr>
          <w:rFonts w:hint="eastAsia"/>
        </w:rPr>
        <w:t>cpu</w:t>
      </w:r>
      <w:r>
        <w:rPr>
          <w:rFonts w:hint="eastAsia"/>
        </w:rPr>
        <w:t>均有一个</w:t>
      </w:r>
      <w:r w:rsidR="00020832">
        <w:rPr>
          <w:rFonts w:hint="eastAsia"/>
        </w:rPr>
        <w:t>变量的副本。这个变量是编译的时候定义的。</w:t>
      </w:r>
    </w:p>
    <w:p w:rsidR="00020832" w:rsidRPr="00020832" w:rsidRDefault="00020832" w:rsidP="00020832">
      <w:pPr>
        <w:pStyle w:val="a4"/>
        <w:shd w:val="clear" w:color="auto" w:fill="D9D9D9" w:themeFill="background1" w:themeFillShade="D9"/>
      </w:pPr>
      <w:r w:rsidRPr="00020832">
        <w:t>static DEFINE_PER_CPU(struct bh_lru, bh_lrus) = {{ NULL }};</w:t>
      </w:r>
    </w:p>
    <w:p w:rsidR="00020832" w:rsidRPr="00020832" w:rsidRDefault="00020832" w:rsidP="00020832">
      <w:r>
        <w:rPr>
          <w:rFonts w:hint="eastAsia"/>
        </w:rPr>
        <w:t>通过</w:t>
      </w:r>
      <w:r w:rsidRPr="00E0248E">
        <w:rPr>
          <w:color w:val="000000" w:themeColor="text1"/>
        </w:rPr>
        <w:t>__get_cpu_var</w:t>
      </w:r>
      <w:r>
        <w:rPr>
          <w:rFonts w:hint="eastAsia"/>
          <w:color w:val="000000" w:themeColor="text1"/>
        </w:rPr>
        <w:t>获取了当前</w:t>
      </w:r>
      <w:r>
        <w:rPr>
          <w:rFonts w:hint="eastAsia"/>
          <w:color w:val="000000" w:themeColor="text1"/>
        </w:rPr>
        <w:t>cpu</w:t>
      </w:r>
      <w:r>
        <w:rPr>
          <w:rFonts w:hint="eastAsia"/>
          <w:color w:val="000000" w:themeColor="text1"/>
        </w:rPr>
        <w:t>的</w:t>
      </w:r>
      <w:r>
        <w:rPr>
          <w:rFonts w:hint="eastAsia"/>
          <w:color w:val="000000" w:themeColor="text1"/>
        </w:rPr>
        <w:t>bh_lrus</w:t>
      </w:r>
      <w:r>
        <w:rPr>
          <w:rFonts w:hint="eastAsia"/>
          <w:color w:val="000000" w:themeColor="text1"/>
        </w:rPr>
        <w:t>地址。在</w:t>
      </w:r>
      <w:r>
        <w:rPr>
          <w:rFonts w:hint="eastAsia"/>
          <w:color w:val="000000" w:themeColor="text1"/>
        </w:rPr>
        <w:t>for</w:t>
      </w:r>
      <w:r>
        <w:rPr>
          <w:rFonts w:hint="eastAsia"/>
          <w:color w:val="000000" w:themeColor="text1"/>
        </w:rPr>
        <w:t>循环中将</w:t>
      </w:r>
      <w:r>
        <w:rPr>
          <w:rFonts w:hint="eastAsia"/>
          <w:color w:val="000000" w:themeColor="text1"/>
        </w:rPr>
        <w:t>bh_lrus</w:t>
      </w:r>
      <w:r>
        <w:rPr>
          <w:rFonts w:hint="eastAsia"/>
          <w:color w:val="000000" w:themeColor="text1"/>
        </w:rPr>
        <w:t>中的</w:t>
      </w:r>
      <w:r>
        <w:rPr>
          <w:rFonts w:hint="eastAsia"/>
          <w:color w:val="000000" w:themeColor="text1"/>
        </w:rPr>
        <w:t>bh</w:t>
      </w:r>
      <w:r>
        <w:rPr>
          <w:rFonts w:hint="eastAsia"/>
          <w:color w:val="000000" w:themeColor="text1"/>
        </w:rPr>
        <w:t>依次取出，并且判断这个</w:t>
      </w:r>
      <w:r>
        <w:rPr>
          <w:rFonts w:hint="eastAsia"/>
          <w:color w:val="000000" w:themeColor="text1"/>
        </w:rPr>
        <w:t>bh</w:t>
      </w:r>
      <w:r>
        <w:rPr>
          <w:rFonts w:hint="eastAsia"/>
          <w:color w:val="000000" w:themeColor="text1"/>
        </w:rPr>
        <w:t>所属的</w:t>
      </w:r>
      <w:r>
        <w:rPr>
          <w:rFonts w:hint="eastAsia"/>
          <w:color w:val="000000" w:themeColor="text1"/>
        </w:rPr>
        <w:t>block device</w:t>
      </w:r>
      <w:r>
        <w:rPr>
          <w:rFonts w:hint="eastAsia"/>
          <w:color w:val="000000" w:themeColor="text1"/>
        </w:rPr>
        <w:t>，起始逻辑块号，映射的大小是否和传入的参数相同。如果匹配成功，就将这个</w:t>
      </w:r>
      <w:r>
        <w:rPr>
          <w:rFonts w:hint="eastAsia"/>
          <w:color w:val="000000" w:themeColor="text1"/>
        </w:rPr>
        <w:t>bh</w:t>
      </w:r>
      <w:r>
        <w:rPr>
          <w:rFonts w:hint="eastAsia"/>
          <w:color w:val="000000" w:themeColor="text1"/>
        </w:rPr>
        <w:t>移动到</w:t>
      </w:r>
      <w:r>
        <w:rPr>
          <w:rFonts w:hint="eastAsia"/>
          <w:color w:val="000000" w:themeColor="text1"/>
        </w:rPr>
        <w:t>lru</w:t>
      </w:r>
      <w:r>
        <w:rPr>
          <w:rFonts w:hint="eastAsia"/>
          <w:color w:val="000000" w:themeColor="text1"/>
        </w:rPr>
        <w:t>的最前端，并且返回这</w:t>
      </w:r>
      <w:r>
        <w:rPr>
          <w:rFonts w:hint="eastAsia"/>
          <w:color w:val="000000" w:themeColor="text1"/>
        </w:rPr>
        <w:t>buffer head</w:t>
      </w:r>
      <w:r>
        <w:rPr>
          <w:rFonts w:hint="eastAsia"/>
          <w:color w:val="000000" w:themeColor="text1"/>
        </w:rPr>
        <w:t>对象。如果没有找到，就返回</w:t>
      </w:r>
      <w:r>
        <w:rPr>
          <w:rFonts w:hint="eastAsia"/>
          <w:color w:val="000000" w:themeColor="text1"/>
        </w:rPr>
        <w:t>NULL</w:t>
      </w:r>
      <w:r>
        <w:rPr>
          <w:rFonts w:hint="eastAsia"/>
          <w:color w:val="000000" w:themeColor="text1"/>
        </w:rPr>
        <w:t>。</w:t>
      </w:r>
    </w:p>
    <w:p w:rsidR="00AF6605" w:rsidRDefault="00AF6605" w:rsidP="00AF6605">
      <w:pPr>
        <w:pStyle w:val="6"/>
      </w:pPr>
      <w:r w:rsidRPr="00AF6605">
        <w:t>__find_get_block_slow</w:t>
      </w:r>
    </w:p>
    <w:p w:rsidR="00A42F24" w:rsidRPr="00A42F24" w:rsidRDefault="00A42F24" w:rsidP="00A42F24">
      <w:pPr>
        <w:pStyle w:val="a4"/>
        <w:shd w:val="clear" w:color="auto" w:fill="D9D9D9" w:themeFill="background1" w:themeFillShade="D9"/>
      </w:pPr>
      <w:r w:rsidRPr="00A42F24">
        <w:t>/*</w:t>
      </w:r>
    </w:p>
    <w:p w:rsidR="00A42F24" w:rsidRPr="00A42F24" w:rsidRDefault="00A42F24" w:rsidP="00A42F24">
      <w:pPr>
        <w:pStyle w:val="a4"/>
        <w:shd w:val="clear" w:color="auto" w:fill="D9D9D9" w:themeFill="background1" w:themeFillShade="D9"/>
      </w:pPr>
      <w:r w:rsidRPr="00A42F24">
        <w:t xml:space="preserve"> * Various filesystems appear to want __find_get_block to be non-blocking.</w:t>
      </w:r>
    </w:p>
    <w:p w:rsidR="00A42F24" w:rsidRPr="00A42F24" w:rsidRDefault="00A42F24" w:rsidP="00A42F24">
      <w:pPr>
        <w:pStyle w:val="a4"/>
        <w:shd w:val="clear" w:color="auto" w:fill="D9D9D9" w:themeFill="background1" w:themeFillShade="D9"/>
      </w:pPr>
      <w:r w:rsidRPr="00A42F24">
        <w:t xml:space="preserve"> * But it's the page lock which protects the buffers.  To get around this,</w:t>
      </w:r>
    </w:p>
    <w:p w:rsidR="00A42F24" w:rsidRPr="00A42F24" w:rsidRDefault="00A42F24" w:rsidP="00A42F24">
      <w:pPr>
        <w:pStyle w:val="a4"/>
        <w:shd w:val="clear" w:color="auto" w:fill="D9D9D9" w:themeFill="background1" w:themeFillShade="D9"/>
      </w:pPr>
      <w:r w:rsidRPr="00A42F24">
        <w:t xml:space="preserve"> * we get exclusion from try_to_free_buffers with the blockdev mapping's</w:t>
      </w:r>
    </w:p>
    <w:p w:rsidR="00A42F24" w:rsidRPr="00A42F24" w:rsidRDefault="00A42F24" w:rsidP="00A42F24">
      <w:pPr>
        <w:pStyle w:val="a4"/>
        <w:shd w:val="clear" w:color="auto" w:fill="D9D9D9" w:themeFill="background1" w:themeFillShade="D9"/>
      </w:pPr>
      <w:r w:rsidRPr="00A42F24">
        <w:lastRenderedPageBreak/>
        <w:t xml:space="preserve"> * private_lock.</w:t>
      </w:r>
    </w:p>
    <w:p w:rsidR="00A42F24" w:rsidRPr="00A42F24" w:rsidRDefault="00A42F24" w:rsidP="00A42F24">
      <w:pPr>
        <w:pStyle w:val="a4"/>
        <w:shd w:val="clear" w:color="auto" w:fill="D9D9D9" w:themeFill="background1" w:themeFillShade="D9"/>
      </w:pPr>
      <w:r w:rsidRPr="00A42F24">
        <w:t xml:space="preserve"> *</w:t>
      </w:r>
    </w:p>
    <w:p w:rsidR="00A42F24" w:rsidRPr="00A42F24" w:rsidRDefault="00A42F24" w:rsidP="00A42F24">
      <w:pPr>
        <w:pStyle w:val="a4"/>
        <w:shd w:val="clear" w:color="auto" w:fill="D9D9D9" w:themeFill="background1" w:themeFillShade="D9"/>
      </w:pPr>
      <w:r w:rsidRPr="00A42F24">
        <w:t xml:space="preserve"> * Hack idea: for the blockdev mapping, i_bufferlist_lock contention</w:t>
      </w:r>
    </w:p>
    <w:p w:rsidR="00A42F24" w:rsidRPr="00A42F24" w:rsidRDefault="00A42F24" w:rsidP="00A42F24">
      <w:pPr>
        <w:pStyle w:val="a4"/>
        <w:shd w:val="clear" w:color="auto" w:fill="D9D9D9" w:themeFill="background1" w:themeFillShade="D9"/>
      </w:pPr>
      <w:r w:rsidRPr="00A42F24">
        <w:t xml:space="preserve"> * may be quite high.  This code could TryLock the page, and if that</w:t>
      </w:r>
    </w:p>
    <w:p w:rsidR="00A42F24" w:rsidRPr="00A42F24" w:rsidRDefault="00A42F24" w:rsidP="00A42F24">
      <w:pPr>
        <w:pStyle w:val="a4"/>
        <w:shd w:val="clear" w:color="auto" w:fill="D9D9D9" w:themeFill="background1" w:themeFillShade="D9"/>
      </w:pPr>
      <w:r w:rsidRPr="00A42F24">
        <w:t xml:space="preserve"> * succeeds, there is no need to take private_lock. (But if</w:t>
      </w:r>
    </w:p>
    <w:p w:rsidR="00A42F24" w:rsidRPr="00A42F24" w:rsidRDefault="00A42F24" w:rsidP="00A42F24">
      <w:pPr>
        <w:pStyle w:val="a4"/>
        <w:shd w:val="clear" w:color="auto" w:fill="D9D9D9" w:themeFill="background1" w:themeFillShade="D9"/>
      </w:pPr>
      <w:r w:rsidRPr="00A42F24">
        <w:t xml:space="preserve"> * private_lock is contended then so is mapping-&gt;tree_lock).</w:t>
      </w:r>
    </w:p>
    <w:p w:rsidR="00A42F24" w:rsidRPr="00A42F24" w:rsidRDefault="00A42F24" w:rsidP="00A42F24">
      <w:pPr>
        <w:pStyle w:val="a4"/>
        <w:shd w:val="clear" w:color="auto" w:fill="D9D9D9" w:themeFill="background1" w:themeFillShade="D9"/>
      </w:pPr>
      <w:r w:rsidRPr="00A42F24">
        <w:t xml:space="preserve"> */</w:t>
      </w:r>
    </w:p>
    <w:p w:rsidR="00AF6605" w:rsidRPr="00AF6605" w:rsidRDefault="00AF6605" w:rsidP="00AF6605">
      <w:pPr>
        <w:pStyle w:val="a4"/>
        <w:shd w:val="clear" w:color="auto" w:fill="D9D9D9" w:themeFill="background1" w:themeFillShade="D9"/>
      </w:pPr>
      <w:r w:rsidRPr="00AF6605">
        <w:t>static struct buffer_head *</w:t>
      </w:r>
    </w:p>
    <w:p w:rsidR="00AF6605" w:rsidRPr="00AF6605" w:rsidRDefault="00AF6605" w:rsidP="00AF6605">
      <w:pPr>
        <w:pStyle w:val="a4"/>
        <w:shd w:val="clear" w:color="auto" w:fill="D9D9D9" w:themeFill="background1" w:themeFillShade="D9"/>
      </w:pPr>
      <w:r w:rsidRPr="00AF6605">
        <w:t>__find_get_block_slow(struct block_device *bdev, sector_t block)</w:t>
      </w:r>
    </w:p>
    <w:p w:rsidR="00AF6605" w:rsidRPr="00AF6605" w:rsidRDefault="00AF6605" w:rsidP="00AF6605">
      <w:pPr>
        <w:pStyle w:val="a4"/>
        <w:shd w:val="clear" w:color="auto" w:fill="D9D9D9" w:themeFill="background1" w:themeFillShade="D9"/>
      </w:pPr>
      <w:r w:rsidRPr="00AF6605">
        <w:t>{</w:t>
      </w:r>
    </w:p>
    <w:p w:rsidR="00AF6605" w:rsidRPr="00AF6605" w:rsidRDefault="00AF6605" w:rsidP="00AF6605">
      <w:pPr>
        <w:pStyle w:val="a4"/>
        <w:shd w:val="clear" w:color="auto" w:fill="D9D9D9" w:themeFill="background1" w:themeFillShade="D9"/>
      </w:pPr>
      <w:r w:rsidRPr="00AF6605">
        <w:t xml:space="preserve">    struct inode *bd_inode = bdev-&gt;bd_inode;</w:t>
      </w:r>
    </w:p>
    <w:p w:rsidR="00AF6605" w:rsidRPr="00AF6605" w:rsidRDefault="00AF6605" w:rsidP="00AF6605">
      <w:pPr>
        <w:pStyle w:val="a4"/>
        <w:shd w:val="clear" w:color="auto" w:fill="D9D9D9" w:themeFill="background1" w:themeFillShade="D9"/>
      </w:pPr>
      <w:r w:rsidRPr="00AF6605">
        <w:t xml:space="preserve">    struct address_space *bd_mapping = bd_inode-&gt;i_mapping;</w:t>
      </w:r>
    </w:p>
    <w:p w:rsidR="00AF6605" w:rsidRPr="00AF6605" w:rsidRDefault="00AF6605" w:rsidP="00AF6605">
      <w:pPr>
        <w:pStyle w:val="a4"/>
        <w:shd w:val="clear" w:color="auto" w:fill="D9D9D9" w:themeFill="background1" w:themeFillShade="D9"/>
      </w:pPr>
      <w:r w:rsidRPr="00AF6605">
        <w:t xml:space="preserve">    struct buffer_head *ret = NULL;</w:t>
      </w:r>
    </w:p>
    <w:p w:rsidR="00AF6605" w:rsidRPr="00AF6605" w:rsidRDefault="00AF6605" w:rsidP="00AF6605">
      <w:pPr>
        <w:pStyle w:val="a4"/>
        <w:shd w:val="clear" w:color="auto" w:fill="D9D9D9" w:themeFill="background1" w:themeFillShade="D9"/>
      </w:pPr>
      <w:r w:rsidRPr="00AF6605">
        <w:t xml:space="preserve">    pgoff_t index;</w:t>
      </w:r>
    </w:p>
    <w:p w:rsidR="00AF6605" w:rsidRPr="00AF6605" w:rsidRDefault="00AF6605" w:rsidP="00AF6605">
      <w:pPr>
        <w:pStyle w:val="a4"/>
        <w:shd w:val="clear" w:color="auto" w:fill="D9D9D9" w:themeFill="background1" w:themeFillShade="D9"/>
      </w:pPr>
      <w:r w:rsidRPr="00AF6605">
        <w:t xml:space="preserve">    struct buffer_head *bh;</w:t>
      </w:r>
    </w:p>
    <w:p w:rsidR="00AF6605" w:rsidRPr="00AF6605" w:rsidRDefault="00AF6605" w:rsidP="00AF6605">
      <w:pPr>
        <w:pStyle w:val="a4"/>
        <w:shd w:val="clear" w:color="auto" w:fill="D9D9D9" w:themeFill="background1" w:themeFillShade="D9"/>
      </w:pPr>
      <w:r w:rsidRPr="00AF6605">
        <w:t xml:space="preserve">    struct buffer_head *head;</w:t>
      </w:r>
    </w:p>
    <w:p w:rsidR="00AF6605" w:rsidRPr="00AF6605" w:rsidRDefault="00AF6605" w:rsidP="00AF6605">
      <w:pPr>
        <w:pStyle w:val="a4"/>
        <w:shd w:val="clear" w:color="auto" w:fill="D9D9D9" w:themeFill="background1" w:themeFillShade="D9"/>
      </w:pPr>
      <w:r w:rsidRPr="00AF6605">
        <w:t xml:space="preserve">    struct page *page;</w:t>
      </w:r>
    </w:p>
    <w:p w:rsidR="00AF6605" w:rsidRPr="00AF6605" w:rsidRDefault="00AF6605" w:rsidP="00AF6605">
      <w:pPr>
        <w:pStyle w:val="a4"/>
        <w:shd w:val="clear" w:color="auto" w:fill="D9D9D9" w:themeFill="background1" w:themeFillShade="D9"/>
      </w:pPr>
      <w:r w:rsidRPr="00AF6605">
        <w:t xml:space="preserve">    int all_mapped = 1;</w:t>
      </w:r>
    </w:p>
    <w:p w:rsidR="00AF6605" w:rsidRPr="00AF6605" w:rsidRDefault="00AF6605" w:rsidP="00AF6605">
      <w:pPr>
        <w:pStyle w:val="a4"/>
        <w:shd w:val="clear" w:color="auto" w:fill="D9D9D9" w:themeFill="background1" w:themeFillShade="D9"/>
      </w:pPr>
    </w:p>
    <w:p w:rsidR="00AF6605" w:rsidRPr="00AF6605" w:rsidRDefault="00AF6605" w:rsidP="00AF6605">
      <w:pPr>
        <w:pStyle w:val="a4"/>
        <w:shd w:val="clear" w:color="auto" w:fill="D9D9D9" w:themeFill="background1" w:themeFillShade="D9"/>
      </w:pPr>
      <w:r w:rsidRPr="00AF6605">
        <w:t xml:space="preserve">    index = block &gt;&gt; (PAGE_CACHE_SHIFT - bd_inode-&gt;i_blkbits);</w:t>
      </w:r>
    </w:p>
    <w:p w:rsidR="00AF6605" w:rsidRPr="00AF6605" w:rsidRDefault="00AF6605" w:rsidP="00AF6605">
      <w:pPr>
        <w:pStyle w:val="a4"/>
        <w:shd w:val="clear" w:color="auto" w:fill="D9D9D9" w:themeFill="background1" w:themeFillShade="D9"/>
      </w:pPr>
      <w:r w:rsidRPr="00AF6605">
        <w:t xml:space="preserve">    page = find_get_page(bd_mapping, index);</w:t>
      </w:r>
    </w:p>
    <w:p w:rsidR="00AF6605" w:rsidRPr="00AF6605" w:rsidRDefault="00AF6605" w:rsidP="00AF6605">
      <w:pPr>
        <w:pStyle w:val="a4"/>
        <w:shd w:val="clear" w:color="auto" w:fill="D9D9D9" w:themeFill="background1" w:themeFillShade="D9"/>
      </w:pPr>
      <w:r w:rsidRPr="00AF6605">
        <w:t xml:space="preserve">    if (!page)</w:t>
      </w:r>
    </w:p>
    <w:p w:rsidR="00AF6605" w:rsidRPr="00AF6605" w:rsidRDefault="00AF6605" w:rsidP="00AF6605">
      <w:pPr>
        <w:pStyle w:val="a4"/>
        <w:shd w:val="clear" w:color="auto" w:fill="D9D9D9" w:themeFill="background1" w:themeFillShade="D9"/>
      </w:pPr>
      <w:r w:rsidRPr="00AF6605">
        <w:t xml:space="preserve">        goto out;</w:t>
      </w:r>
    </w:p>
    <w:p w:rsidR="00AF6605" w:rsidRPr="00AF6605" w:rsidRDefault="00AF6605" w:rsidP="00AF6605">
      <w:pPr>
        <w:pStyle w:val="a4"/>
        <w:shd w:val="clear" w:color="auto" w:fill="D9D9D9" w:themeFill="background1" w:themeFillShade="D9"/>
      </w:pPr>
    </w:p>
    <w:p w:rsidR="00AF6605" w:rsidRPr="00AF6605" w:rsidRDefault="00AF6605" w:rsidP="00AF6605">
      <w:pPr>
        <w:pStyle w:val="a4"/>
        <w:shd w:val="clear" w:color="auto" w:fill="D9D9D9" w:themeFill="background1" w:themeFillShade="D9"/>
      </w:pPr>
      <w:r w:rsidRPr="00AF6605">
        <w:t xml:space="preserve">    spin_lock(&amp;bd_mapping-&gt;private_lock);</w:t>
      </w:r>
    </w:p>
    <w:p w:rsidR="00AF6605" w:rsidRPr="00AF6605" w:rsidRDefault="00AF6605" w:rsidP="00AF6605">
      <w:pPr>
        <w:pStyle w:val="a4"/>
        <w:shd w:val="clear" w:color="auto" w:fill="D9D9D9" w:themeFill="background1" w:themeFillShade="D9"/>
      </w:pPr>
      <w:r w:rsidRPr="00AF6605">
        <w:t xml:space="preserve">    if (!page_has_buffers(page))</w:t>
      </w:r>
    </w:p>
    <w:p w:rsidR="00AF6605" w:rsidRPr="00AF6605" w:rsidRDefault="00AF6605" w:rsidP="00AF6605">
      <w:pPr>
        <w:pStyle w:val="a4"/>
        <w:shd w:val="clear" w:color="auto" w:fill="D9D9D9" w:themeFill="background1" w:themeFillShade="D9"/>
      </w:pPr>
      <w:r w:rsidRPr="00AF6605">
        <w:t xml:space="preserve">        goto out_unlock;</w:t>
      </w:r>
    </w:p>
    <w:p w:rsidR="00AF6605" w:rsidRPr="00AF6605" w:rsidRDefault="00AF6605" w:rsidP="00AF6605">
      <w:pPr>
        <w:pStyle w:val="a4"/>
        <w:shd w:val="clear" w:color="auto" w:fill="D9D9D9" w:themeFill="background1" w:themeFillShade="D9"/>
      </w:pPr>
      <w:r w:rsidRPr="00AF6605">
        <w:t xml:space="preserve">    head = page_buffers(page);</w:t>
      </w:r>
    </w:p>
    <w:p w:rsidR="00AF6605" w:rsidRPr="00AF6605" w:rsidRDefault="00AF6605" w:rsidP="00AF6605">
      <w:pPr>
        <w:pStyle w:val="a4"/>
        <w:shd w:val="clear" w:color="auto" w:fill="D9D9D9" w:themeFill="background1" w:themeFillShade="D9"/>
      </w:pPr>
      <w:r w:rsidRPr="00AF6605">
        <w:t xml:space="preserve">    bh = head;</w:t>
      </w:r>
    </w:p>
    <w:p w:rsidR="00AF6605" w:rsidRPr="00AF6605" w:rsidRDefault="00AF6605" w:rsidP="00AF6605">
      <w:pPr>
        <w:pStyle w:val="a4"/>
        <w:shd w:val="clear" w:color="auto" w:fill="D9D9D9" w:themeFill="background1" w:themeFillShade="D9"/>
      </w:pPr>
      <w:r w:rsidRPr="00AF6605">
        <w:t xml:space="preserve">    do {</w:t>
      </w:r>
    </w:p>
    <w:p w:rsidR="00AF6605" w:rsidRPr="00AF6605" w:rsidRDefault="00AF6605" w:rsidP="00AF6605">
      <w:pPr>
        <w:pStyle w:val="a4"/>
        <w:shd w:val="clear" w:color="auto" w:fill="D9D9D9" w:themeFill="background1" w:themeFillShade="D9"/>
      </w:pPr>
      <w:r w:rsidRPr="00AF6605">
        <w:t xml:space="preserve">        if (bh-&gt;b_blocknr == block) {</w:t>
      </w:r>
    </w:p>
    <w:p w:rsidR="00AF6605" w:rsidRPr="00AF6605" w:rsidRDefault="00AF6605" w:rsidP="00AF6605">
      <w:pPr>
        <w:pStyle w:val="a4"/>
        <w:shd w:val="clear" w:color="auto" w:fill="D9D9D9" w:themeFill="background1" w:themeFillShade="D9"/>
      </w:pPr>
      <w:r w:rsidRPr="00AF6605">
        <w:t xml:space="preserve">            ret = bh;</w:t>
      </w:r>
    </w:p>
    <w:p w:rsidR="00AF6605" w:rsidRPr="00AF6605" w:rsidRDefault="00AF6605" w:rsidP="00AF6605">
      <w:pPr>
        <w:pStyle w:val="a4"/>
        <w:shd w:val="clear" w:color="auto" w:fill="D9D9D9" w:themeFill="background1" w:themeFillShade="D9"/>
      </w:pPr>
      <w:r w:rsidRPr="00AF6605">
        <w:t xml:space="preserve">            get_bh(bh);</w:t>
      </w:r>
    </w:p>
    <w:p w:rsidR="00AF6605" w:rsidRPr="00AF6605" w:rsidRDefault="00AF6605" w:rsidP="00AF6605">
      <w:pPr>
        <w:pStyle w:val="a4"/>
        <w:shd w:val="clear" w:color="auto" w:fill="D9D9D9" w:themeFill="background1" w:themeFillShade="D9"/>
      </w:pPr>
      <w:r w:rsidRPr="00AF6605">
        <w:t xml:space="preserve">            goto out_unlock;</w:t>
      </w:r>
    </w:p>
    <w:p w:rsidR="00AF6605" w:rsidRPr="00AF6605" w:rsidRDefault="00AF6605" w:rsidP="00AF6605">
      <w:pPr>
        <w:pStyle w:val="a4"/>
        <w:shd w:val="clear" w:color="auto" w:fill="D9D9D9" w:themeFill="background1" w:themeFillShade="D9"/>
      </w:pPr>
      <w:r w:rsidRPr="00AF6605">
        <w:t xml:space="preserve">        }</w:t>
      </w:r>
    </w:p>
    <w:p w:rsidR="00AF6605" w:rsidRPr="00AF6605" w:rsidRDefault="00AF6605" w:rsidP="00AF6605">
      <w:pPr>
        <w:pStyle w:val="a4"/>
        <w:shd w:val="clear" w:color="auto" w:fill="D9D9D9" w:themeFill="background1" w:themeFillShade="D9"/>
      </w:pPr>
      <w:r w:rsidRPr="00AF6605">
        <w:t xml:space="preserve">        if (!buffer_mapped(bh))</w:t>
      </w:r>
    </w:p>
    <w:p w:rsidR="00AF6605" w:rsidRPr="00AF6605" w:rsidRDefault="00AF6605" w:rsidP="00AF6605">
      <w:pPr>
        <w:pStyle w:val="a4"/>
        <w:shd w:val="clear" w:color="auto" w:fill="D9D9D9" w:themeFill="background1" w:themeFillShade="D9"/>
      </w:pPr>
      <w:r w:rsidRPr="00AF6605">
        <w:t xml:space="preserve">            all_mapped = 0;</w:t>
      </w:r>
    </w:p>
    <w:p w:rsidR="00AF6605" w:rsidRPr="00AF6605" w:rsidRDefault="00AF6605" w:rsidP="00AF6605">
      <w:pPr>
        <w:pStyle w:val="a4"/>
        <w:shd w:val="clear" w:color="auto" w:fill="D9D9D9" w:themeFill="background1" w:themeFillShade="D9"/>
      </w:pPr>
      <w:r w:rsidRPr="00AF6605">
        <w:t xml:space="preserve">        bh = bh-&gt;b_this_page;</w:t>
      </w:r>
    </w:p>
    <w:p w:rsidR="00AF6605" w:rsidRPr="00AF6605" w:rsidRDefault="00AF6605" w:rsidP="00AF6605">
      <w:pPr>
        <w:pStyle w:val="a4"/>
        <w:shd w:val="clear" w:color="auto" w:fill="D9D9D9" w:themeFill="background1" w:themeFillShade="D9"/>
      </w:pPr>
      <w:r w:rsidRPr="00AF6605">
        <w:t xml:space="preserve">    } while (bh != head);</w:t>
      </w:r>
    </w:p>
    <w:p w:rsidR="00AF6605" w:rsidRPr="00AF6605" w:rsidRDefault="00AF6605" w:rsidP="00AF6605">
      <w:pPr>
        <w:pStyle w:val="a4"/>
        <w:shd w:val="clear" w:color="auto" w:fill="D9D9D9" w:themeFill="background1" w:themeFillShade="D9"/>
      </w:pPr>
    </w:p>
    <w:p w:rsidR="00AF6605" w:rsidRPr="00AF6605" w:rsidRDefault="00AF6605" w:rsidP="00AF6605">
      <w:pPr>
        <w:pStyle w:val="a4"/>
        <w:shd w:val="clear" w:color="auto" w:fill="D9D9D9" w:themeFill="background1" w:themeFillShade="D9"/>
      </w:pPr>
      <w:r w:rsidRPr="00AF6605">
        <w:t xml:space="preserve">    /* we might be here because some of the buffers on this page are</w:t>
      </w:r>
    </w:p>
    <w:p w:rsidR="00AF6605" w:rsidRPr="00AF6605" w:rsidRDefault="00AF6605" w:rsidP="00AF6605">
      <w:pPr>
        <w:pStyle w:val="a4"/>
        <w:shd w:val="clear" w:color="auto" w:fill="D9D9D9" w:themeFill="background1" w:themeFillShade="D9"/>
      </w:pPr>
      <w:r w:rsidRPr="00AF6605">
        <w:t xml:space="preserve">     * not mapped.  This is due to various races between</w:t>
      </w:r>
    </w:p>
    <w:p w:rsidR="00AF6605" w:rsidRPr="00AF6605" w:rsidRDefault="00AF6605" w:rsidP="00AF6605">
      <w:pPr>
        <w:pStyle w:val="a4"/>
        <w:shd w:val="clear" w:color="auto" w:fill="D9D9D9" w:themeFill="background1" w:themeFillShade="D9"/>
      </w:pPr>
      <w:r w:rsidRPr="00AF6605">
        <w:t xml:space="preserve">     * file io on the block device and getblk.  It gets dealt with</w:t>
      </w:r>
    </w:p>
    <w:p w:rsidR="00AF6605" w:rsidRPr="00AF6605" w:rsidRDefault="00AF6605" w:rsidP="00AF6605">
      <w:pPr>
        <w:pStyle w:val="a4"/>
        <w:shd w:val="clear" w:color="auto" w:fill="D9D9D9" w:themeFill="background1" w:themeFillShade="D9"/>
      </w:pPr>
      <w:r w:rsidRPr="00AF6605">
        <w:t xml:space="preserve">     * elsewhere, don't buffer_error if we had some unmapped buffers</w:t>
      </w:r>
    </w:p>
    <w:p w:rsidR="00AF6605" w:rsidRPr="00AF6605" w:rsidRDefault="00AF6605" w:rsidP="00AF6605">
      <w:pPr>
        <w:pStyle w:val="a4"/>
        <w:shd w:val="clear" w:color="auto" w:fill="D9D9D9" w:themeFill="background1" w:themeFillShade="D9"/>
      </w:pPr>
      <w:r w:rsidRPr="00AF6605">
        <w:lastRenderedPageBreak/>
        <w:t xml:space="preserve">     */</w:t>
      </w:r>
    </w:p>
    <w:p w:rsidR="00AF6605" w:rsidRPr="00AF6605" w:rsidRDefault="00AF6605" w:rsidP="00AF6605">
      <w:pPr>
        <w:pStyle w:val="a4"/>
        <w:shd w:val="clear" w:color="auto" w:fill="D9D9D9" w:themeFill="background1" w:themeFillShade="D9"/>
      </w:pPr>
      <w:r w:rsidRPr="00AF6605">
        <w:t xml:space="preserve">    if (all_mapped) {</w:t>
      </w:r>
    </w:p>
    <w:p w:rsidR="00AF6605" w:rsidRPr="00AF6605" w:rsidRDefault="00AF6605" w:rsidP="00AF6605">
      <w:pPr>
        <w:pStyle w:val="a4"/>
        <w:shd w:val="clear" w:color="auto" w:fill="D9D9D9" w:themeFill="background1" w:themeFillShade="D9"/>
      </w:pPr>
      <w:r w:rsidRPr="00AF6605">
        <w:t xml:space="preserve">        //here is where i don't really understand</w:t>
      </w:r>
    </w:p>
    <w:p w:rsidR="00AF6605" w:rsidRPr="00AF6605" w:rsidRDefault="00AF6605" w:rsidP="00AF6605">
      <w:pPr>
        <w:pStyle w:val="a4"/>
        <w:shd w:val="clear" w:color="auto" w:fill="D9D9D9" w:themeFill="background1" w:themeFillShade="D9"/>
      </w:pPr>
      <w:r w:rsidRPr="00AF6605">
        <w:t xml:space="preserve">        printk("__find_get_block_slow() failed. "</w:t>
      </w:r>
    </w:p>
    <w:p w:rsidR="00AF6605" w:rsidRPr="00AF6605" w:rsidRDefault="00AF6605" w:rsidP="00AF6605">
      <w:pPr>
        <w:pStyle w:val="a4"/>
        <w:shd w:val="clear" w:color="auto" w:fill="D9D9D9" w:themeFill="background1" w:themeFillShade="D9"/>
      </w:pPr>
      <w:r w:rsidRPr="00AF6605">
        <w:t xml:space="preserve">            "block=%llu, b_blocknr=%llu\n",</w:t>
      </w:r>
    </w:p>
    <w:p w:rsidR="00AF6605" w:rsidRPr="00AF6605" w:rsidRDefault="00AF6605" w:rsidP="00AF6605">
      <w:pPr>
        <w:pStyle w:val="a4"/>
        <w:shd w:val="clear" w:color="auto" w:fill="D9D9D9" w:themeFill="background1" w:themeFillShade="D9"/>
      </w:pPr>
      <w:r w:rsidRPr="00AF6605">
        <w:t xml:space="preserve">            (unsigned long long)block,</w:t>
      </w:r>
    </w:p>
    <w:p w:rsidR="00AF6605" w:rsidRPr="00AF6605" w:rsidRDefault="00AF6605" w:rsidP="00AF6605">
      <w:pPr>
        <w:pStyle w:val="a4"/>
        <w:shd w:val="clear" w:color="auto" w:fill="D9D9D9" w:themeFill="background1" w:themeFillShade="D9"/>
      </w:pPr>
      <w:r w:rsidRPr="00AF6605">
        <w:t xml:space="preserve">            (unsigned long long)bh-&gt;b_blocknr);</w:t>
      </w:r>
    </w:p>
    <w:p w:rsidR="00AF6605" w:rsidRPr="00AF6605" w:rsidRDefault="00AF6605" w:rsidP="00AF6605">
      <w:pPr>
        <w:pStyle w:val="a4"/>
        <w:shd w:val="clear" w:color="auto" w:fill="D9D9D9" w:themeFill="background1" w:themeFillShade="D9"/>
      </w:pPr>
      <w:r w:rsidRPr="00AF6605">
        <w:t xml:space="preserve">        printk("b_state=0x%08lx, b_size=%zu\n",</w:t>
      </w:r>
    </w:p>
    <w:p w:rsidR="00AF6605" w:rsidRPr="00AF6605" w:rsidRDefault="00AF6605" w:rsidP="00AF6605">
      <w:pPr>
        <w:pStyle w:val="a4"/>
        <w:shd w:val="clear" w:color="auto" w:fill="D9D9D9" w:themeFill="background1" w:themeFillShade="D9"/>
      </w:pPr>
      <w:r w:rsidRPr="00AF6605">
        <w:t xml:space="preserve">            bh-&gt;b_state, bh-&gt;b_size);</w:t>
      </w:r>
    </w:p>
    <w:p w:rsidR="00AF6605" w:rsidRPr="00AF6605" w:rsidRDefault="00AF6605" w:rsidP="00AF6605">
      <w:pPr>
        <w:pStyle w:val="a4"/>
        <w:shd w:val="clear" w:color="auto" w:fill="D9D9D9" w:themeFill="background1" w:themeFillShade="D9"/>
      </w:pPr>
      <w:r w:rsidRPr="00AF6605">
        <w:t xml:space="preserve">        printk("device blocksize: %d\n", 1 &lt;&lt; bd_inode-&gt;i_blkbits);</w:t>
      </w:r>
    </w:p>
    <w:p w:rsidR="00AF6605" w:rsidRPr="00AF6605" w:rsidRDefault="00AF6605" w:rsidP="00AF6605">
      <w:pPr>
        <w:pStyle w:val="a4"/>
        <w:shd w:val="clear" w:color="auto" w:fill="D9D9D9" w:themeFill="background1" w:themeFillShade="D9"/>
      </w:pPr>
      <w:r w:rsidRPr="00AF6605">
        <w:t xml:space="preserve">    }</w:t>
      </w:r>
    </w:p>
    <w:p w:rsidR="00AF6605" w:rsidRPr="00AF6605" w:rsidRDefault="00AF6605" w:rsidP="00AF6605">
      <w:pPr>
        <w:pStyle w:val="a4"/>
        <w:shd w:val="clear" w:color="auto" w:fill="D9D9D9" w:themeFill="background1" w:themeFillShade="D9"/>
      </w:pPr>
      <w:r w:rsidRPr="00AF6605">
        <w:t>out_unlock:</w:t>
      </w:r>
    </w:p>
    <w:p w:rsidR="00AF6605" w:rsidRPr="00AF6605" w:rsidRDefault="00AF6605" w:rsidP="00AF6605">
      <w:pPr>
        <w:pStyle w:val="a4"/>
        <w:shd w:val="clear" w:color="auto" w:fill="D9D9D9" w:themeFill="background1" w:themeFillShade="D9"/>
      </w:pPr>
      <w:r w:rsidRPr="00AF6605">
        <w:t xml:space="preserve">    spin_unlock(&amp;bd_mapping-&gt;private_lock);</w:t>
      </w:r>
    </w:p>
    <w:p w:rsidR="00AF6605" w:rsidRPr="00AF6605" w:rsidRDefault="00AF6605" w:rsidP="00AF6605">
      <w:pPr>
        <w:pStyle w:val="a4"/>
        <w:shd w:val="clear" w:color="auto" w:fill="D9D9D9" w:themeFill="background1" w:themeFillShade="D9"/>
      </w:pPr>
      <w:r w:rsidRPr="00AF6605">
        <w:t xml:space="preserve">    page_cache_release(page);</w:t>
      </w:r>
    </w:p>
    <w:p w:rsidR="00AF6605" w:rsidRPr="00AF6605" w:rsidRDefault="00AF6605" w:rsidP="00AF6605">
      <w:pPr>
        <w:pStyle w:val="a4"/>
        <w:shd w:val="clear" w:color="auto" w:fill="D9D9D9" w:themeFill="background1" w:themeFillShade="D9"/>
      </w:pPr>
      <w:r w:rsidRPr="00AF6605">
        <w:t>out:</w:t>
      </w:r>
    </w:p>
    <w:p w:rsidR="00AF6605" w:rsidRPr="00AF6605" w:rsidRDefault="00AF6605" w:rsidP="00AF6605">
      <w:pPr>
        <w:pStyle w:val="a4"/>
        <w:shd w:val="clear" w:color="auto" w:fill="D9D9D9" w:themeFill="background1" w:themeFillShade="D9"/>
      </w:pPr>
      <w:r w:rsidRPr="00AF6605">
        <w:t xml:space="preserve">    return ret;</w:t>
      </w:r>
    </w:p>
    <w:p w:rsidR="00AF6605" w:rsidRPr="00AF6605" w:rsidRDefault="00AF6605" w:rsidP="00AF6605">
      <w:pPr>
        <w:pStyle w:val="a4"/>
        <w:shd w:val="clear" w:color="auto" w:fill="D9D9D9" w:themeFill="background1" w:themeFillShade="D9"/>
      </w:pPr>
      <w:r w:rsidRPr="00AF6605">
        <w:t>}</w:t>
      </w:r>
    </w:p>
    <w:p w:rsidR="009B23BF" w:rsidRDefault="009B23BF" w:rsidP="00E0248E">
      <w:r>
        <w:rPr>
          <w:rFonts w:hint="eastAsia"/>
        </w:rPr>
        <w:t>首先还是一如既往的先看注释，注释说：</w:t>
      </w:r>
    </w:p>
    <w:p w:rsidR="00E0248E" w:rsidRDefault="009B23BF" w:rsidP="009B23BF">
      <w:r w:rsidRPr="009B23BF">
        <w:rPr>
          <w:rFonts w:hint="eastAsia"/>
        </w:rPr>
        <w:t>貌似，各种各样的文件系统都希望在使用</w:t>
      </w:r>
      <w:r w:rsidRPr="009B23BF">
        <w:t>__find_get_block</w:t>
      </w:r>
      <w:r>
        <w:rPr>
          <w:rFonts w:hint="eastAsia"/>
        </w:rPr>
        <w:t>时，不阻塞。但是</w:t>
      </w:r>
      <w:r>
        <w:rPr>
          <w:rFonts w:hint="eastAsia"/>
        </w:rPr>
        <w:t>buffer</w:t>
      </w:r>
      <w:r>
        <w:rPr>
          <w:rFonts w:hint="eastAsia"/>
        </w:rPr>
        <w:t>是被</w:t>
      </w:r>
      <w:r>
        <w:rPr>
          <w:rFonts w:hint="eastAsia"/>
        </w:rPr>
        <w:t>page lock</w:t>
      </w:r>
      <w:r>
        <w:rPr>
          <w:rFonts w:hint="eastAsia"/>
        </w:rPr>
        <w:t>保护着的（注意</w:t>
      </w:r>
      <w:r>
        <w:rPr>
          <w:rFonts w:hint="eastAsia"/>
        </w:rPr>
        <w:t>page lock</w:t>
      </w:r>
      <w:r>
        <w:rPr>
          <w:rFonts w:hint="eastAsia"/>
        </w:rPr>
        <w:t>会引起休眠）。为了解决这个问题，在与</w:t>
      </w:r>
      <w:r w:rsidRPr="009B23BF">
        <w:t>try_to_free_buffers</w:t>
      </w:r>
      <w:r>
        <w:rPr>
          <w:rFonts w:hint="eastAsia"/>
        </w:rPr>
        <w:t>互斥访问</w:t>
      </w:r>
      <w:r>
        <w:rPr>
          <w:rFonts w:hint="eastAsia"/>
        </w:rPr>
        <w:t>block device</w:t>
      </w:r>
      <w:r>
        <w:rPr>
          <w:rFonts w:hint="eastAsia"/>
        </w:rPr>
        <w:t>的</w:t>
      </w:r>
      <w:r>
        <w:rPr>
          <w:rFonts w:hint="eastAsia"/>
        </w:rPr>
        <w:t>mapping</w:t>
      </w:r>
      <w:r>
        <w:rPr>
          <w:rFonts w:hint="eastAsia"/>
        </w:rPr>
        <w:t>时，使用的是</w:t>
      </w:r>
      <w:r>
        <w:rPr>
          <w:rFonts w:hint="eastAsia"/>
        </w:rPr>
        <w:t>private_lock</w:t>
      </w:r>
      <w:r>
        <w:rPr>
          <w:rFonts w:hint="eastAsia"/>
        </w:rPr>
        <w:t>（这是一个自旋锁）。</w:t>
      </w:r>
    </w:p>
    <w:p w:rsidR="00633F17" w:rsidRDefault="00633F17" w:rsidP="009B23BF"/>
    <w:p w:rsidR="00633F17" w:rsidRDefault="00633F17" w:rsidP="009B23BF">
      <w:r>
        <w:rPr>
          <w:rFonts w:hint="eastAsia"/>
        </w:rPr>
        <w:t>函数大体流程：</w:t>
      </w:r>
    </w:p>
    <w:p w:rsidR="00633F17" w:rsidRDefault="00633F17" w:rsidP="00633F17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block device</w:t>
      </w:r>
      <w:r>
        <w:rPr>
          <w:rFonts w:hint="eastAsia"/>
        </w:rPr>
        <w:t>指针获取其</w:t>
      </w:r>
      <w:r>
        <w:rPr>
          <w:rFonts w:hint="eastAsia"/>
        </w:rPr>
        <w:t>inode</w:t>
      </w:r>
      <w:r>
        <w:rPr>
          <w:rFonts w:hint="eastAsia"/>
        </w:rPr>
        <w:t>，进而获取</w:t>
      </w:r>
      <w:r>
        <w:rPr>
          <w:rFonts w:hint="eastAsia"/>
        </w:rPr>
        <w:t>inode</w:t>
      </w:r>
      <w:r>
        <w:rPr>
          <w:rFonts w:hint="eastAsia"/>
        </w:rPr>
        <w:t>的地址空间。</w:t>
      </w:r>
    </w:p>
    <w:p w:rsidR="00633F17" w:rsidRPr="004E0EC6" w:rsidRDefault="00633F17" w:rsidP="00633F17">
      <w:pPr>
        <w:pStyle w:val="a5"/>
        <w:numPr>
          <w:ilvl w:val="0"/>
          <w:numId w:val="2"/>
        </w:numPr>
        <w:ind w:firstLineChars="0"/>
      </w:pPr>
      <w:r w:rsidRPr="004E0EC6">
        <w:rPr>
          <w:rFonts w:hint="eastAsia"/>
        </w:rPr>
        <w:t>根据传入的块号，计算页在地址空间的</w:t>
      </w:r>
      <w:r w:rsidRPr="004E0EC6">
        <w:rPr>
          <w:rFonts w:hint="eastAsia"/>
        </w:rPr>
        <w:t>index</w:t>
      </w:r>
      <w:r w:rsidR="003A6E91">
        <w:rPr>
          <w:rFonts w:hint="eastAsia"/>
        </w:rPr>
        <w:t>。</w:t>
      </w:r>
    </w:p>
    <w:p w:rsidR="00634E23" w:rsidRDefault="00634E23" w:rsidP="004E0EC6">
      <w:pPr>
        <w:pStyle w:val="a5"/>
        <w:numPr>
          <w:ilvl w:val="0"/>
          <w:numId w:val="2"/>
        </w:numPr>
        <w:ind w:firstLineChars="0"/>
      </w:pPr>
      <w:r w:rsidRPr="004E0EC6">
        <w:rPr>
          <w:rFonts w:hint="eastAsia"/>
        </w:rPr>
        <w:t>既然得到了</w:t>
      </w:r>
      <w:r w:rsidRPr="004E0EC6">
        <w:rPr>
          <w:rFonts w:hint="eastAsia"/>
        </w:rPr>
        <w:t>page</w:t>
      </w:r>
      <w:r w:rsidRPr="004E0EC6">
        <w:rPr>
          <w:rFonts w:hint="eastAsia"/>
        </w:rPr>
        <w:t>在</w:t>
      </w:r>
      <w:r w:rsidRPr="004E0EC6">
        <w:rPr>
          <w:rFonts w:hint="eastAsia"/>
        </w:rPr>
        <w:t>address_space</w:t>
      </w:r>
      <w:r w:rsidRPr="004E0EC6">
        <w:rPr>
          <w:rFonts w:hint="eastAsia"/>
        </w:rPr>
        <w:t>中的</w:t>
      </w:r>
      <w:r w:rsidRPr="004E0EC6">
        <w:rPr>
          <w:rFonts w:hint="eastAsia"/>
        </w:rPr>
        <w:t>index,</w:t>
      </w:r>
      <w:r w:rsidRPr="004E0EC6">
        <w:rPr>
          <w:rFonts w:hint="eastAsia"/>
        </w:rPr>
        <w:t>就调用</w:t>
      </w:r>
      <w:r w:rsidRPr="004E0EC6">
        <w:t>find_get_page</w:t>
      </w:r>
      <w:r w:rsidR="004E0EC6" w:rsidRPr="004E0EC6">
        <w:rPr>
          <w:rFonts w:hint="eastAsia"/>
        </w:rPr>
        <w:t>获取</w:t>
      </w:r>
      <w:r w:rsidR="004E0EC6" w:rsidRPr="004E0EC6">
        <w:rPr>
          <w:rFonts w:hint="eastAsia"/>
        </w:rPr>
        <w:t>page</w:t>
      </w:r>
      <w:r w:rsidR="003A6E91">
        <w:rPr>
          <w:rFonts w:hint="eastAsia"/>
        </w:rPr>
        <w:t>。</w:t>
      </w:r>
    </w:p>
    <w:p w:rsidR="003A6E91" w:rsidRDefault="003A6E91" w:rsidP="004E0EC6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page</w:t>
      </w:r>
      <w:r>
        <w:rPr>
          <w:rFonts w:hint="eastAsia"/>
        </w:rPr>
        <w:t>存在缓冲区，就遍历缓存区，如果找到一个起始块号和参数的块号相同的缓冲区，就将这个缓冲区返回，</w:t>
      </w:r>
      <w:r w:rsidR="00342CCD">
        <w:rPr>
          <w:rFonts w:hint="eastAsia"/>
        </w:rPr>
        <w:t>否则返回空。</w:t>
      </w:r>
    </w:p>
    <w:p w:rsidR="00342CCD" w:rsidRPr="00342CCD" w:rsidRDefault="00342CCD" w:rsidP="00342CCD">
      <w:pPr>
        <w:pStyle w:val="6"/>
      </w:pPr>
      <w:r w:rsidRPr="00342CCD">
        <w:t>bh_lru_install</w:t>
      </w:r>
    </w:p>
    <w:p w:rsidR="00342CCD" w:rsidRPr="00342CCD" w:rsidRDefault="00342CCD" w:rsidP="00342CCD">
      <w:pPr>
        <w:pStyle w:val="a4"/>
        <w:shd w:val="clear" w:color="auto" w:fill="D9D9D9" w:themeFill="background1" w:themeFillShade="D9"/>
      </w:pPr>
      <w:r w:rsidRPr="00342CCD">
        <w:t>static void bh_lru_install(struct buffer_head *bh)</w:t>
      </w:r>
    </w:p>
    <w:p w:rsidR="00342CCD" w:rsidRPr="00342CCD" w:rsidRDefault="00342CCD" w:rsidP="00342CCD">
      <w:pPr>
        <w:pStyle w:val="a4"/>
        <w:shd w:val="clear" w:color="auto" w:fill="D9D9D9" w:themeFill="background1" w:themeFillShade="D9"/>
      </w:pPr>
      <w:r w:rsidRPr="00342CCD">
        <w:t>{</w:t>
      </w:r>
    </w:p>
    <w:p w:rsidR="00342CCD" w:rsidRPr="00342CCD" w:rsidRDefault="00342CCD" w:rsidP="00342CCD">
      <w:pPr>
        <w:pStyle w:val="a4"/>
        <w:shd w:val="clear" w:color="auto" w:fill="D9D9D9" w:themeFill="background1" w:themeFillShade="D9"/>
      </w:pPr>
      <w:r w:rsidRPr="00342CCD">
        <w:t xml:space="preserve">    struct buffer_head *evictee = NULL;</w:t>
      </w:r>
    </w:p>
    <w:p w:rsidR="00342CCD" w:rsidRPr="00342CCD" w:rsidRDefault="00342CCD" w:rsidP="00342CCD">
      <w:pPr>
        <w:pStyle w:val="a4"/>
        <w:shd w:val="clear" w:color="auto" w:fill="D9D9D9" w:themeFill="background1" w:themeFillShade="D9"/>
      </w:pPr>
      <w:r w:rsidRPr="00342CCD">
        <w:t xml:space="preserve">    struct bh_lru *lru;</w:t>
      </w:r>
    </w:p>
    <w:p w:rsidR="00342CCD" w:rsidRPr="00342CCD" w:rsidRDefault="00342CCD" w:rsidP="00342CCD">
      <w:pPr>
        <w:pStyle w:val="a4"/>
        <w:shd w:val="clear" w:color="auto" w:fill="D9D9D9" w:themeFill="background1" w:themeFillShade="D9"/>
      </w:pPr>
    </w:p>
    <w:p w:rsidR="00342CCD" w:rsidRPr="00342CCD" w:rsidRDefault="00342CCD" w:rsidP="00342CCD">
      <w:pPr>
        <w:pStyle w:val="a4"/>
        <w:shd w:val="clear" w:color="auto" w:fill="D9D9D9" w:themeFill="background1" w:themeFillShade="D9"/>
      </w:pPr>
      <w:r w:rsidRPr="00342CCD">
        <w:t xml:space="preserve">    check_irqs_on();</w:t>
      </w:r>
    </w:p>
    <w:p w:rsidR="00342CCD" w:rsidRPr="00342CCD" w:rsidRDefault="00342CCD" w:rsidP="00342CCD">
      <w:pPr>
        <w:pStyle w:val="a4"/>
        <w:shd w:val="clear" w:color="auto" w:fill="D9D9D9" w:themeFill="background1" w:themeFillShade="D9"/>
      </w:pPr>
      <w:r w:rsidRPr="00342CCD">
        <w:t xml:space="preserve">    bh_lru_lock();</w:t>
      </w:r>
    </w:p>
    <w:p w:rsidR="00342CCD" w:rsidRPr="00342CCD" w:rsidRDefault="00342CCD" w:rsidP="00342CCD">
      <w:pPr>
        <w:pStyle w:val="a4"/>
        <w:shd w:val="clear" w:color="auto" w:fill="D9D9D9" w:themeFill="background1" w:themeFillShade="D9"/>
      </w:pPr>
      <w:r w:rsidRPr="00342CCD">
        <w:t xml:space="preserve">    lru = &amp;__get_cpu_var(bh_lrus);</w:t>
      </w:r>
    </w:p>
    <w:p w:rsidR="00342CCD" w:rsidRPr="00342CCD" w:rsidRDefault="00342CCD" w:rsidP="00342CCD">
      <w:pPr>
        <w:pStyle w:val="a4"/>
        <w:shd w:val="clear" w:color="auto" w:fill="D9D9D9" w:themeFill="background1" w:themeFillShade="D9"/>
      </w:pPr>
      <w:r w:rsidRPr="00342CCD">
        <w:t xml:space="preserve">    if (lru-&gt;bhs[0] != bh) {</w:t>
      </w:r>
    </w:p>
    <w:p w:rsidR="00342CCD" w:rsidRPr="00342CCD" w:rsidRDefault="00342CCD" w:rsidP="00342CCD">
      <w:pPr>
        <w:pStyle w:val="a4"/>
        <w:shd w:val="clear" w:color="auto" w:fill="D9D9D9" w:themeFill="background1" w:themeFillShade="D9"/>
      </w:pPr>
      <w:r w:rsidRPr="00342CCD">
        <w:t xml:space="preserve">        struct buffer_head *bhs[BH_LRU_SIZE];</w:t>
      </w:r>
    </w:p>
    <w:p w:rsidR="00342CCD" w:rsidRPr="00342CCD" w:rsidRDefault="00342CCD" w:rsidP="00342CCD">
      <w:pPr>
        <w:pStyle w:val="a4"/>
        <w:shd w:val="clear" w:color="auto" w:fill="D9D9D9" w:themeFill="background1" w:themeFillShade="D9"/>
      </w:pPr>
      <w:r w:rsidRPr="00342CCD">
        <w:t xml:space="preserve">        int in;</w:t>
      </w:r>
    </w:p>
    <w:p w:rsidR="00342CCD" w:rsidRPr="00342CCD" w:rsidRDefault="00342CCD" w:rsidP="00342CCD">
      <w:pPr>
        <w:pStyle w:val="a4"/>
        <w:shd w:val="clear" w:color="auto" w:fill="D9D9D9" w:themeFill="background1" w:themeFillShade="D9"/>
      </w:pPr>
      <w:r w:rsidRPr="00342CCD">
        <w:t xml:space="preserve">        int out = 0;</w:t>
      </w:r>
    </w:p>
    <w:p w:rsidR="00342CCD" w:rsidRPr="00342CCD" w:rsidRDefault="00342CCD" w:rsidP="00342CCD">
      <w:pPr>
        <w:pStyle w:val="a4"/>
        <w:shd w:val="clear" w:color="auto" w:fill="D9D9D9" w:themeFill="background1" w:themeFillShade="D9"/>
      </w:pPr>
    </w:p>
    <w:p w:rsidR="00342CCD" w:rsidRPr="00342CCD" w:rsidRDefault="00342CCD" w:rsidP="00342CCD">
      <w:pPr>
        <w:pStyle w:val="a4"/>
        <w:shd w:val="clear" w:color="auto" w:fill="D9D9D9" w:themeFill="background1" w:themeFillShade="D9"/>
      </w:pPr>
      <w:r w:rsidRPr="00342CCD">
        <w:lastRenderedPageBreak/>
        <w:t xml:space="preserve">        get_bh(bh);</w:t>
      </w:r>
    </w:p>
    <w:p w:rsidR="00342CCD" w:rsidRPr="00342CCD" w:rsidRDefault="00342CCD" w:rsidP="00342CCD">
      <w:pPr>
        <w:pStyle w:val="a4"/>
        <w:shd w:val="clear" w:color="auto" w:fill="D9D9D9" w:themeFill="background1" w:themeFillShade="D9"/>
      </w:pPr>
      <w:r w:rsidRPr="00342CCD">
        <w:t xml:space="preserve">        bhs[out++] = bh;</w:t>
      </w:r>
    </w:p>
    <w:p w:rsidR="00342CCD" w:rsidRPr="00342CCD" w:rsidRDefault="00342CCD" w:rsidP="00342CCD">
      <w:pPr>
        <w:pStyle w:val="a4"/>
        <w:shd w:val="clear" w:color="auto" w:fill="D9D9D9" w:themeFill="background1" w:themeFillShade="D9"/>
      </w:pPr>
      <w:r w:rsidRPr="00342CCD">
        <w:t xml:space="preserve">        for (in = 0; in &lt; BH_LRU_SIZE; in++) {</w:t>
      </w:r>
    </w:p>
    <w:p w:rsidR="00342CCD" w:rsidRPr="00342CCD" w:rsidRDefault="00342CCD" w:rsidP="00342CCD">
      <w:pPr>
        <w:pStyle w:val="a4"/>
        <w:shd w:val="clear" w:color="auto" w:fill="D9D9D9" w:themeFill="background1" w:themeFillShade="D9"/>
      </w:pPr>
      <w:r w:rsidRPr="00342CCD">
        <w:t xml:space="preserve">            struct buffer_head *bh2 = lru-&gt;bhs[in];</w:t>
      </w:r>
    </w:p>
    <w:p w:rsidR="00342CCD" w:rsidRPr="00342CCD" w:rsidRDefault="00342CCD" w:rsidP="00342CCD">
      <w:pPr>
        <w:pStyle w:val="a4"/>
        <w:shd w:val="clear" w:color="auto" w:fill="D9D9D9" w:themeFill="background1" w:themeFillShade="D9"/>
      </w:pPr>
    </w:p>
    <w:p w:rsidR="00342CCD" w:rsidRPr="00342CCD" w:rsidRDefault="00342CCD" w:rsidP="00342CCD">
      <w:pPr>
        <w:pStyle w:val="a4"/>
        <w:shd w:val="clear" w:color="auto" w:fill="D9D9D9" w:themeFill="background1" w:themeFillShade="D9"/>
      </w:pPr>
      <w:r w:rsidRPr="00342CCD">
        <w:t xml:space="preserve">            if (bh2 == bh) {</w:t>
      </w:r>
    </w:p>
    <w:p w:rsidR="00342CCD" w:rsidRPr="00342CCD" w:rsidRDefault="00342CCD" w:rsidP="00342CCD">
      <w:pPr>
        <w:pStyle w:val="a4"/>
        <w:shd w:val="clear" w:color="auto" w:fill="D9D9D9" w:themeFill="background1" w:themeFillShade="D9"/>
      </w:pPr>
      <w:r w:rsidRPr="00342CCD">
        <w:t xml:space="preserve">                __brelse(bh2);</w:t>
      </w:r>
    </w:p>
    <w:p w:rsidR="00342CCD" w:rsidRPr="00342CCD" w:rsidRDefault="00342CCD" w:rsidP="00342CCD">
      <w:pPr>
        <w:pStyle w:val="a4"/>
        <w:shd w:val="clear" w:color="auto" w:fill="D9D9D9" w:themeFill="background1" w:themeFillShade="D9"/>
      </w:pPr>
      <w:r w:rsidRPr="00342CCD">
        <w:t xml:space="preserve">            } else {</w:t>
      </w:r>
    </w:p>
    <w:p w:rsidR="00342CCD" w:rsidRPr="00342CCD" w:rsidRDefault="00342CCD" w:rsidP="00342CCD">
      <w:pPr>
        <w:pStyle w:val="a4"/>
        <w:shd w:val="clear" w:color="auto" w:fill="D9D9D9" w:themeFill="background1" w:themeFillShade="D9"/>
      </w:pPr>
      <w:r w:rsidRPr="00342CCD">
        <w:t xml:space="preserve">                if (out &gt;= BH_LRU_SIZE) {</w:t>
      </w:r>
    </w:p>
    <w:p w:rsidR="00342CCD" w:rsidRPr="00342CCD" w:rsidRDefault="00342CCD" w:rsidP="00342CCD">
      <w:pPr>
        <w:pStyle w:val="a4"/>
        <w:shd w:val="clear" w:color="auto" w:fill="D9D9D9" w:themeFill="background1" w:themeFillShade="D9"/>
      </w:pPr>
      <w:r w:rsidRPr="00342CCD">
        <w:t xml:space="preserve">                    BUG_ON(evictee != NULL);</w:t>
      </w:r>
    </w:p>
    <w:p w:rsidR="00342CCD" w:rsidRPr="00342CCD" w:rsidRDefault="00342CCD" w:rsidP="00342CCD">
      <w:pPr>
        <w:pStyle w:val="a4"/>
        <w:shd w:val="clear" w:color="auto" w:fill="D9D9D9" w:themeFill="background1" w:themeFillShade="D9"/>
      </w:pPr>
      <w:r w:rsidRPr="00342CCD">
        <w:t xml:space="preserve">                    evictee = bh2;</w:t>
      </w:r>
    </w:p>
    <w:p w:rsidR="00342CCD" w:rsidRPr="00342CCD" w:rsidRDefault="00342CCD" w:rsidP="00342CCD">
      <w:pPr>
        <w:pStyle w:val="a4"/>
        <w:shd w:val="clear" w:color="auto" w:fill="D9D9D9" w:themeFill="background1" w:themeFillShade="D9"/>
      </w:pPr>
      <w:r w:rsidRPr="00342CCD">
        <w:t xml:space="preserve">                } else {</w:t>
      </w:r>
    </w:p>
    <w:p w:rsidR="00342CCD" w:rsidRPr="00342CCD" w:rsidRDefault="00342CCD" w:rsidP="00342CCD">
      <w:pPr>
        <w:pStyle w:val="a4"/>
        <w:shd w:val="clear" w:color="auto" w:fill="D9D9D9" w:themeFill="background1" w:themeFillShade="D9"/>
      </w:pPr>
      <w:r w:rsidRPr="00342CCD">
        <w:t xml:space="preserve">                    bhs[out++] = bh2;</w:t>
      </w:r>
    </w:p>
    <w:p w:rsidR="00342CCD" w:rsidRPr="00342CCD" w:rsidRDefault="00342CCD" w:rsidP="00342CCD">
      <w:pPr>
        <w:pStyle w:val="a4"/>
        <w:shd w:val="clear" w:color="auto" w:fill="D9D9D9" w:themeFill="background1" w:themeFillShade="D9"/>
      </w:pPr>
      <w:r w:rsidRPr="00342CCD">
        <w:t xml:space="preserve">                }</w:t>
      </w:r>
    </w:p>
    <w:p w:rsidR="00342CCD" w:rsidRPr="00342CCD" w:rsidRDefault="00342CCD" w:rsidP="00342CCD">
      <w:pPr>
        <w:pStyle w:val="a4"/>
        <w:shd w:val="clear" w:color="auto" w:fill="D9D9D9" w:themeFill="background1" w:themeFillShade="D9"/>
      </w:pPr>
      <w:r w:rsidRPr="00342CCD">
        <w:t xml:space="preserve">            }</w:t>
      </w:r>
    </w:p>
    <w:p w:rsidR="00342CCD" w:rsidRPr="00342CCD" w:rsidRDefault="00342CCD" w:rsidP="00342CCD">
      <w:pPr>
        <w:pStyle w:val="a4"/>
        <w:shd w:val="clear" w:color="auto" w:fill="D9D9D9" w:themeFill="background1" w:themeFillShade="D9"/>
      </w:pPr>
      <w:r w:rsidRPr="00342CCD">
        <w:t xml:space="preserve">        }</w:t>
      </w:r>
    </w:p>
    <w:p w:rsidR="00342CCD" w:rsidRPr="00342CCD" w:rsidRDefault="00342CCD" w:rsidP="00342CCD">
      <w:pPr>
        <w:pStyle w:val="a4"/>
        <w:shd w:val="clear" w:color="auto" w:fill="D9D9D9" w:themeFill="background1" w:themeFillShade="D9"/>
      </w:pPr>
      <w:r w:rsidRPr="00342CCD">
        <w:t xml:space="preserve">        while (out &lt; BH_LRU_SIZE)</w:t>
      </w:r>
    </w:p>
    <w:p w:rsidR="00342CCD" w:rsidRPr="00342CCD" w:rsidRDefault="00342CCD" w:rsidP="00342CCD">
      <w:pPr>
        <w:pStyle w:val="a4"/>
        <w:shd w:val="clear" w:color="auto" w:fill="D9D9D9" w:themeFill="background1" w:themeFillShade="D9"/>
      </w:pPr>
      <w:r w:rsidRPr="00342CCD">
        <w:t xml:space="preserve">            bhs[out++] = NULL;</w:t>
      </w:r>
    </w:p>
    <w:p w:rsidR="00342CCD" w:rsidRPr="00342CCD" w:rsidRDefault="00342CCD" w:rsidP="00342CCD">
      <w:pPr>
        <w:pStyle w:val="a4"/>
        <w:shd w:val="clear" w:color="auto" w:fill="D9D9D9" w:themeFill="background1" w:themeFillShade="D9"/>
      </w:pPr>
      <w:r w:rsidRPr="00342CCD">
        <w:t xml:space="preserve">        memcpy(lru-&gt;bhs, bhs, sizeof(bhs));</w:t>
      </w:r>
    </w:p>
    <w:p w:rsidR="00342CCD" w:rsidRPr="00342CCD" w:rsidRDefault="00342CCD" w:rsidP="00342CCD">
      <w:pPr>
        <w:pStyle w:val="a4"/>
        <w:shd w:val="clear" w:color="auto" w:fill="D9D9D9" w:themeFill="background1" w:themeFillShade="D9"/>
      </w:pPr>
      <w:r w:rsidRPr="00342CCD">
        <w:t xml:space="preserve">    }</w:t>
      </w:r>
    </w:p>
    <w:p w:rsidR="00342CCD" w:rsidRPr="00342CCD" w:rsidRDefault="00342CCD" w:rsidP="00342CCD">
      <w:pPr>
        <w:pStyle w:val="a4"/>
        <w:shd w:val="clear" w:color="auto" w:fill="D9D9D9" w:themeFill="background1" w:themeFillShade="D9"/>
      </w:pPr>
      <w:r w:rsidRPr="00342CCD">
        <w:t xml:space="preserve">    bh_lru_unlock();</w:t>
      </w:r>
    </w:p>
    <w:p w:rsidR="00342CCD" w:rsidRPr="00342CCD" w:rsidRDefault="00342CCD" w:rsidP="00342CCD">
      <w:pPr>
        <w:pStyle w:val="a4"/>
        <w:shd w:val="clear" w:color="auto" w:fill="D9D9D9" w:themeFill="background1" w:themeFillShade="D9"/>
      </w:pPr>
    </w:p>
    <w:p w:rsidR="00342CCD" w:rsidRPr="00342CCD" w:rsidRDefault="00342CCD" w:rsidP="00342CCD">
      <w:pPr>
        <w:pStyle w:val="a4"/>
        <w:shd w:val="clear" w:color="auto" w:fill="D9D9D9" w:themeFill="background1" w:themeFillShade="D9"/>
      </w:pPr>
      <w:r w:rsidRPr="00342CCD">
        <w:t xml:space="preserve">    if (evictee)</w:t>
      </w:r>
    </w:p>
    <w:p w:rsidR="00342CCD" w:rsidRPr="00342CCD" w:rsidRDefault="00342CCD" w:rsidP="00342CCD">
      <w:pPr>
        <w:pStyle w:val="a4"/>
        <w:shd w:val="clear" w:color="auto" w:fill="D9D9D9" w:themeFill="background1" w:themeFillShade="D9"/>
      </w:pPr>
      <w:r w:rsidRPr="00342CCD">
        <w:t xml:space="preserve">        __brelse(evictee);</w:t>
      </w:r>
    </w:p>
    <w:p w:rsidR="00342CCD" w:rsidRPr="00342CCD" w:rsidRDefault="00342CCD" w:rsidP="00342CCD">
      <w:pPr>
        <w:pStyle w:val="a4"/>
        <w:shd w:val="clear" w:color="auto" w:fill="D9D9D9" w:themeFill="background1" w:themeFillShade="D9"/>
      </w:pPr>
      <w:r w:rsidRPr="00342CCD">
        <w:t>}</w:t>
      </w:r>
    </w:p>
    <w:p w:rsidR="00725513" w:rsidRPr="00725513" w:rsidRDefault="00242DE2" w:rsidP="00725513">
      <w:r w:rsidRPr="00725513">
        <w:rPr>
          <w:rFonts w:hint="eastAsia"/>
        </w:rPr>
        <w:t>这个函数的主要作用是将参数</w:t>
      </w:r>
      <w:r w:rsidRPr="00725513">
        <w:rPr>
          <w:rFonts w:hint="eastAsia"/>
        </w:rPr>
        <w:t>bh</w:t>
      </w:r>
      <w:r w:rsidRPr="00725513">
        <w:rPr>
          <w:rFonts w:hint="eastAsia"/>
        </w:rPr>
        <w:t>加入到</w:t>
      </w:r>
      <w:r w:rsidRPr="00725513">
        <w:rPr>
          <w:rFonts w:hint="eastAsia"/>
        </w:rPr>
        <w:t>bh</w:t>
      </w:r>
      <w:r w:rsidRPr="00725513">
        <w:rPr>
          <w:rFonts w:hint="eastAsia"/>
        </w:rPr>
        <w:t>的</w:t>
      </w:r>
      <w:r w:rsidRPr="00725513">
        <w:rPr>
          <w:rFonts w:hint="eastAsia"/>
        </w:rPr>
        <w:t>lru</w:t>
      </w:r>
      <w:r w:rsidRPr="00725513">
        <w:rPr>
          <w:rFonts w:hint="eastAsia"/>
        </w:rPr>
        <w:t>数组中去</w:t>
      </w:r>
      <w:r w:rsidR="00725513">
        <w:rPr>
          <w:rFonts w:hint="eastAsia"/>
        </w:rPr>
        <w:t>,</w:t>
      </w:r>
      <w:r w:rsidR="00725513">
        <w:rPr>
          <w:rFonts w:hint="eastAsia"/>
        </w:rPr>
        <w:t>并且使</w:t>
      </w:r>
      <w:r w:rsidR="00725513">
        <w:rPr>
          <w:rFonts w:hint="eastAsia"/>
        </w:rPr>
        <w:t>bh</w:t>
      </w:r>
      <w:r w:rsidR="00725513">
        <w:rPr>
          <w:rFonts w:hint="eastAsia"/>
        </w:rPr>
        <w:t>位于</w:t>
      </w:r>
      <w:r w:rsidR="00725513">
        <w:rPr>
          <w:rFonts w:hint="eastAsia"/>
        </w:rPr>
        <w:t>lru</w:t>
      </w:r>
      <w:r w:rsidR="00725513">
        <w:rPr>
          <w:rFonts w:hint="eastAsia"/>
        </w:rPr>
        <w:t>的首部，也就是数组的第一个位置</w:t>
      </w:r>
      <w:r w:rsidRPr="00725513">
        <w:rPr>
          <w:rFonts w:hint="eastAsia"/>
        </w:rPr>
        <w:t>。</w:t>
      </w:r>
      <w:r w:rsidR="00725513" w:rsidRPr="00725513">
        <w:rPr>
          <w:rFonts w:hint="eastAsia"/>
        </w:rPr>
        <w:t>首先，</w:t>
      </w:r>
      <w:r w:rsidR="00ED0735" w:rsidRPr="00342CCD">
        <w:rPr>
          <w:color w:val="000000" w:themeColor="text1"/>
        </w:rPr>
        <w:t>bh_lru_install</w:t>
      </w:r>
      <w:r w:rsidR="00725513" w:rsidRPr="00725513">
        <w:rPr>
          <w:rFonts w:hint="eastAsia"/>
        </w:rPr>
        <w:t>通过</w:t>
      </w:r>
      <w:r w:rsidR="00725513" w:rsidRPr="00725513">
        <w:t>__get_cpu_var</w:t>
      </w:r>
      <w:r w:rsidR="00725513">
        <w:rPr>
          <w:rFonts w:hint="eastAsia"/>
        </w:rPr>
        <w:t>获取</w:t>
      </w:r>
      <w:r w:rsidR="00725513">
        <w:rPr>
          <w:rFonts w:hint="eastAsia"/>
        </w:rPr>
        <w:t>per-cpu</w:t>
      </w:r>
      <w:r w:rsidR="00725513">
        <w:rPr>
          <w:rFonts w:hint="eastAsia"/>
        </w:rPr>
        <w:t>变量</w:t>
      </w:r>
      <w:r w:rsidR="00725513">
        <w:rPr>
          <w:rFonts w:hint="eastAsia"/>
        </w:rPr>
        <w:t>bh_lrus</w:t>
      </w:r>
      <w:r w:rsidR="008E20C9">
        <w:rPr>
          <w:rFonts w:hint="eastAsia"/>
        </w:rPr>
        <w:t>，取其地址赋值给变量</w:t>
      </w:r>
      <w:r w:rsidR="008E20C9">
        <w:rPr>
          <w:rFonts w:hint="eastAsia"/>
        </w:rPr>
        <w:t>lru</w:t>
      </w:r>
      <w:r w:rsidR="00725513">
        <w:rPr>
          <w:rFonts w:hint="eastAsia"/>
        </w:rPr>
        <w:t>。然后判断</w:t>
      </w:r>
      <w:r w:rsidR="00725513">
        <w:rPr>
          <w:rFonts w:hint="eastAsia"/>
        </w:rPr>
        <w:t>lru</w:t>
      </w:r>
      <w:r w:rsidR="00725513">
        <w:rPr>
          <w:rFonts w:hint="eastAsia"/>
        </w:rPr>
        <w:t>第一个成员是否和传入的</w:t>
      </w:r>
      <w:r w:rsidR="00725513">
        <w:rPr>
          <w:rFonts w:hint="eastAsia"/>
        </w:rPr>
        <w:t>bh</w:t>
      </w:r>
      <w:r w:rsidR="00725513">
        <w:rPr>
          <w:rFonts w:hint="eastAsia"/>
        </w:rPr>
        <w:t>相等，即判断</w:t>
      </w:r>
      <w:r w:rsidR="00725513">
        <w:rPr>
          <w:rFonts w:hint="eastAsia"/>
        </w:rPr>
        <w:t>bh</w:t>
      </w:r>
      <w:r w:rsidR="00725513">
        <w:rPr>
          <w:rFonts w:hint="eastAsia"/>
        </w:rPr>
        <w:t>是否已经位于</w:t>
      </w:r>
      <w:r w:rsidR="00725513">
        <w:rPr>
          <w:rFonts w:hint="eastAsia"/>
        </w:rPr>
        <w:t>lru</w:t>
      </w:r>
      <w:r w:rsidR="00725513">
        <w:rPr>
          <w:rFonts w:hint="eastAsia"/>
        </w:rPr>
        <w:t>的首部，如果不相等，就构造一个类型及长度和</w:t>
      </w:r>
      <w:r w:rsidR="00725513">
        <w:rPr>
          <w:rFonts w:hint="eastAsia"/>
        </w:rPr>
        <w:t>lru</w:t>
      </w:r>
      <w:r w:rsidR="00725513">
        <w:rPr>
          <w:rFonts w:hint="eastAsia"/>
        </w:rPr>
        <w:t>数组一致的数组</w:t>
      </w:r>
      <w:r w:rsidR="00725513">
        <w:rPr>
          <w:rFonts w:hint="eastAsia"/>
        </w:rPr>
        <w:t>bhs</w:t>
      </w:r>
      <w:r w:rsidR="00725513">
        <w:rPr>
          <w:rFonts w:hint="eastAsia"/>
        </w:rPr>
        <w:t>，并且将</w:t>
      </w:r>
      <w:r w:rsidR="00725513">
        <w:rPr>
          <w:rFonts w:hint="eastAsia"/>
        </w:rPr>
        <w:t>bh</w:t>
      </w:r>
      <w:r w:rsidR="00725513">
        <w:rPr>
          <w:rFonts w:hint="eastAsia"/>
        </w:rPr>
        <w:t>放入</w:t>
      </w:r>
      <w:r w:rsidR="00725513">
        <w:rPr>
          <w:rFonts w:hint="eastAsia"/>
        </w:rPr>
        <w:t xml:space="preserve">bhs[0], </w:t>
      </w:r>
      <w:r w:rsidR="00725513">
        <w:rPr>
          <w:rFonts w:hint="eastAsia"/>
        </w:rPr>
        <w:t>然后将</w:t>
      </w:r>
      <w:r w:rsidR="00725513">
        <w:rPr>
          <w:rFonts w:hint="eastAsia"/>
        </w:rPr>
        <w:t>lru</w:t>
      </w:r>
      <w:r w:rsidR="00725513">
        <w:rPr>
          <w:rFonts w:hint="eastAsia"/>
        </w:rPr>
        <w:t>中所有成员</w:t>
      </w:r>
      <w:r w:rsidR="00725513">
        <w:rPr>
          <w:rFonts w:hint="eastAsia"/>
        </w:rPr>
        <w:t>copy</w:t>
      </w:r>
      <w:r w:rsidR="00725513">
        <w:rPr>
          <w:rFonts w:hint="eastAsia"/>
        </w:rPr>
        <w:t>到</w:t>
      </w:r>
      <w:r w:rsidR="00725513">
        <w:rPr>
          <w:rFonts w:hint="eastAsia"/>
        </w:rPr>
        <w:t>bhs</w:t>
      </w:r>
      <w:r w:rsidR="00725513">
        <w:rPr>
          <w:rFonts w:hint="eastAsia"/>
        </w:rPr>
        <w:t>中，最后将</w:t>
      </w:r>
      <w:r w:rsidR="00725513">
        <w:rPr>
          <w:rFonts w:hint="eastAsia"/>
        </w:rPr>
        <w:t>lru</w:t>
      </w:r>
      <w:r w:rsidR="00725513">
        <w:rPr>
          <w:rFonts w:hint="eastAsia"/>
        </w:rPr>
        <w:t>重新指向</w:t>
      </w:r>
      <w:r w:rsidR="00725513">
        <w:rPr>
          <w:rFonts w:hint="eastAsia"/>
        </w:rPr>
        <w:t>bhs</w:t>
      </w:r>
      <w:r w:rsidR="00725513">
        <w:rPr>
          <w:rFonts w:hint="eastAsia"/>
        </w:rPr>
        <w:t>完成了</w:t>
      </w:r>
      <w:r w:rsidR="00725513">
        <w:rPr>
          <w:rFonts w:hint="eastAsia"/>
        </w:rPr>
        <w:t>bh</w:t>
      </w:r>
      <w:r w:rsidR="00725513">
        <w:rPr>
          <w:rFonts w:hint="eastAsia"/>
        </w:rPr>
        <w:t>的插入。这里需要注意的是数组</w:t>
      </w:r>
      <w:r w:rsidR="00725513">
        <w:rPr>
          <w:rFonts w:hint="eastAsia"/>
        </w:rPr>
        <w:t>bhs</w:t>
      </w:r>
      <w:r w:rsidR="00725513">
        <w:rPr>
          <w:rFonts w:hint="eastAsia"/>
        </w:rPr>
        <w:t>和数组</w:t>
      </w:r>
      <w:r w:rsidR="00725513">
        <w:rPr>
          <w:rFonts w:hint="eastAsia"/>
        </w:rPr>
        <w:t>lru</w:t>
      </w:r>
      <w:r w:rsidR="00725513">
        <w:rPr>
          <w:rFonts w:hint="eastAsia"/>
        </w:rPr>
        <w:t>长度一致，</w:t>
      </w:r>
      <w:r w:rsidR="004B2CF9">
        <w:rPr>
          <w:rFonts w:hint="eastAsia"/>
        </w:rPr>
        <w:t>bh</w:t>
      </w:r>
      <w:r w:rsidR="004B2CF9">
        <w:rPr>
          <w:rFonts w:hint="eastAsia"/>
        </w:rPr>
        <w:t>相对于</w:t>
      </w:r>
      <w:r w:rsidR="004B2CF9">
        <w:rPr>
          <w:rFonts w:hint="eastAsia"/>
        </w:rPr>
        <w:t>lru</w:t>
      </w:r>
      <w:r w:rsidR="004B2CF9">
        <w:rPr>
          <w:rFonts w:hint="eastAsia"/>
        </w:rPr>
        <w:t>增加了成员</w:t>
      </w:r>
      <w:r w:rsidR="00725513">
        <w:rPr>
          <w:rFonts w:hint="eastAsia"/>
        </w:rPr>
        <w:t>bh</w:t>
      </w:r>
      <w:r w:rsidR="00725513">
        <w:rPr>
          <w:rFonts w:hint="eastAsia"/>
        </w:rPr>
        <w:t>，也就是说</w:t>
      </w:r>
      <w:r w:rsidR="00725513">
        <w:rPr>
          <w:rFonts w:hint="eastAsia"/>
        </w:rPr>
        <w:t>bhs</w:t>
      </w:r>
      <w:r w:rsidR="00725513">
        <w:rPr>
          <w:rFonts w:hint="eastAsia"/>
        </w:rPr>
        <w:t>中将不会拷贝</w:t>
      </w:r>
      <w:r w:rsidR="00725513">
        <w:rPr>
          <w:rFonts w:hint="eastAsia"/>
        </w:rPr>
        <w:t>lru</w:t>
      </w:r>
      <w:r w:rsidR="00725513">
        <w:rPr>
          <w:rFonts w:hint="eastAsia"/>
        </w:rPr>
        <w:t>数组的最后一个成员。实际确实是这个样子的，最后一个成员不但不会拷贝，而且</w:t>
      </w:r>
      <w:r w:rsidR="001A0FEE">
        <w:rPr>
          <w:rFonts w:hint="eastAsia"/>
        </w:rPr>
        <w:t>通过函数</w:t>
      </w:r>
      <w:r w:rsidR="001A0FEE" w:rsidRPr="00342CCD">
        <w:rPr>
          <w:color w:val="000000" w:themeColor="text1"/>
        </w:rPr>
        <w:t>__brelse</w:t>
      </w:r>
      <w:r w:rsidR="00725513">
        <w:rPr>
          <w:rFonts w:hint="eastAsia"/>
        </w:rPr>
        <w:t>释放。</w:t>
      </w:r>
    </w:p>
    <w:p w:rsidR="00342CCD" w:rsidRDefault="00342CCD" w:rsidP="00342CCD"/>
    <w:p w:rsidR="004B2CF9" w:rsidRDefault="004B2CF9" w:rsidP="00342CCD">
      <w:r>
        <w:rPr>
          <w:rFonts w:hint="eastAsia"/>
        </w:rPr>
        <w:t>还有一点需要注意的是：可能在</w:t>
      </w:r>
      <w:r>
        <w:rPr>
          <w:rFonts w:hint="eastAsia"/>
        </w:rPr>
        <w:t>lru</w:t>
      </w:r>
      <w:r>
        <w:rPr>
          <w:rFonts w:hint="eastAsia"/>
        </w:rPr>
        <w:t>中存在多个成员与</w:t>
      </w:r>
      <w:r>
        <w:rPr>
          <w:rFonts w:hint="eastAsia"/>
        </w:rPr>
        <w:t>bh</w:t>
      </w:r>
      <w:r>
        <w:rPr>
          <w:rFonts w:hint="eastAsia"/>
        </w:rPr>
        <w:t>相同，在从</w:t>
      </w:r>
      <w:r>
        <w:rPr>
          <w:rFonts w:hint="eastAsia"/>
        </w:rPr>
        <w:t>lru</w:t>
      </w:r>
      <w:r>
        <w:rPr>
          <w:rFonts w:hint="eastAsia"/>
        </w:rPr>
        <w:t>给</w:t>
      </w:r>
      <w:r>
        <w:rPr>
          <w:rFonts w:hint="eastAsia"/>
        </w:rPr>
        <w:t>bhs</w:t>
      </w:r>
      <w:r>
        <w:rPr>
          <w:rFonts w:hint="eastAsia"/>
        </w:rPr>
        <w:t>赋值时，这些成员是不会</w:t>
      </w:r>
      <w:r>
        <w:rPr>
          <w:rFonts w:hint="eastAsia"/>
        </w:rPr>
        <w:t>copy</w:t>
      </w:r>
      <w:r>
        <w:rPr>
          <w:rFonts w:hint="eastAsia"/>
        </w:rPr>
        <w:t>到数组</w:t>
      </w:r>
      <w:r>
        <w:rPr>
          <w:rFonts w:hint="eastAsia"/>
        </w:rPr>
        <w:t>bhs</w:t>
      </w:r>
      <w:r>
        <w:rPr>
          <w:rFonts w:hint="eastAsia"/>
        </w:rPr>
        <w:t>中去的，也就回造成</w:t>
      </w:r>
      <w:r>
        <w:rPr>
          <w:rFonts w:hint="eastAsia"/>
        </w:rPr>
        <w:t>bhs</w:t>
      </w:r>
      <w:r>
        <w:rPr>
          <w:rFonts w:hint="eastAsia"/>
        </w:rPr>
        <w:t>有效成员的个数小于数组长度，这时候就需要将数组剩下的部分用</w:t>
      </w:r>
      <w:r>
        <w:rPr>
          <w:rFonts w:hint="eastAsia"/>
        </w:rPr>
        <w:t>0</w:t>
      </w:r>
      <w:r>
        <w:rPr>
          <w:rFonts w:hint="eastAsia"/>
        </w:rPr>
        <w:t>填充，这就是</w:t>
      </w:r>
      <w:r>
        <w:rPr>
          <w:rFonts w:hint="eastAsia"/>
        </w:rPr>
        <w:t>while</w:t>
      </w:r>
      <w:r>
        <w:rPr>
          <w:rFonts w:hint="eastAsia"/>
        </w:rPr>
        <w:t>循环在这里的作用。</w:t>
      </w:r>
    </w:p>
    <w:p w:rsidR="001F7430" w:rsidRDefault="001F7430" w:rsidP="00C51A19">
      <w:pPr>
        <w:pStyle w:val="5"/>
      </w:pPr>
      <w:r w:rsidRPr="001F7430">
        <w:t>__getblk_slow</w:t>
      </w:r>
    </w:p>
    <w:p w:rsidR="001F7430" w:rsidRPr="001F7430" w:rsidRDefault="001F7430" w:rsidP="001F7430">
      <w:pPr>
        <w:pStyle w:val="a4"/>
        <w:shd w:val="clear" w:color="auto" w:fill="D9D9D9" w:themeFill="background1" w:themeFillShade="D9"/>
      </w:pPr>
      <w:r w:rsidRPr="001F7430">
        <w:t>static struct buffer_head *</w:t>
      </w:r>
    </w:p>
    <w:p w:rsidR="001F7430" w:rsidRPr="001F7430" w:rsidRDefault="001F7430" w:rsidP="001F7430">
      <w:pPr>
        <w:pStyle w:val="a4"/>
        <w:shd w:val="clear" w:color="auto" w:fill="D9D9D9" w:themeFill="background1" w:themeFillShade="D9"/>
      </w:pPr>
      <w:r w:rsidRPr="001F7430">
        <w:t>__getblk_slow(struct block_device *bdev, sector_t block, int size)</w:t>
      </w:r>
    </w:p>
    <w:p w:rsidR="001F7430" w:rsidRPr="001F7430" w:rsidRDefault="001F7430" w:rsidP="001F7430">
      <w:pPr>
        <w:pStyle w:val="a4"/>
        <w:shd w:val="clear" w:color="auto" w:fill="D9D9D9" w:themeFill="background1" w:themeFillShade="D9"/>
      </w:pPr>
      <w:r w:rsidRPr="001F7430">
        <w:lastRenderedPageBreak/>
        <w:t>{</w:t>
      </w:r>
    </w:p>
    <w:p w:rsidR="001F7430" w:rsidRPr="001F7430" w:rsidRDefault="001F7430" w:rsidP="001F7430">
      <w:pPr>
        <w:pStyle w:val="a4"/>
        <w:shd w:val="clear" w:color="auto" w:fill="D9D9D9" w:themeFill="background1" w:themeFillShade="D9"/>
      </w:pPr>
      <w:r w:rsidRPr="001F7430">
        <w:t xml:space="preserve">    /* Size must be multiple of hard sectorsize */</w:t>
      </w:r>
    </w:p>
    <w:p w:rsidR="001F7430" w:rsidRPr="001F7430" w:rsidRDefault="001F7430" w:rsidP="001F7430">
      <w:pPr>
        <w:pStyle w:val="a4"/>
        <w:shd w:val="clear" w:color="auto" w:fill="D9D9D9" w:themeFill="background1" w:themeFillShade="D9"/>
      </w:pPr>
      <w:r w:rsidRPr="001F7430">
        <w:t xml:space="preserve">    if (unlikely(size &amp; (bdev_hardsect_size(bdev)-1) ||</w:t>
      </w:r>
    </w:p>
    <w:p w:rsidR="001F7430" w:rsidRPr="001F7430" w:rsidRDefault="001F7430" w:rsidP="001F7430">
      <w:pPr>
        <w:pStyle w:val="a4"/>
        <w:shd w:val="clear" w:color="auto" w:fill="D9D9D9" w:themeFill="background1" w:themeFillShade="D9"/>
      </w:pPr>
      <w:r w:rsidRPr="001F7430">
        <w:t xml:space="preserve">            (size &lt; 512 || size &gt; PAGE_SIZE))) {</w:t>
      </w:r>
    </w:p>
    <w:p w:rsidR="001F7430" w:rsidRPr="001F7430" w:rsidRDefault="001F7430" w:rsidP="001F7430">
      <w:pPr>
        <w:pStyle w:val="a4"/>
        <w:shd w:val="clear" w:color="auto" w:fill="D9D9D9" w:themeFill="background1" w:themeFillShade="D9"/>
      </w:pPr>
      <w:r w:rsidRPr="001F7430">
        <w:t xml:space="preserve">        printk(KERN_ERR "getblk(): invalid block size %d requested\n",</w:t>
      </w:r>
    </w:p>
    <w:p w:rsidR="001F7430" w:rsidRPr="001F7430" w:rsidRDefault="001F7430" w:rsidP="001F7430">
      <w:pPr>
        <w:pStyle w:val="a4"/>
        <w:shd w:val="clear" w:color="auto" w:fill="D9D9D9" w:themeFill="background1" w:themeFillShade="D9"/>
      </w:pPr>
      <w:r w:rsidRPr="001F7430">
        <w:t xml:space="preserve">                    size);</w:t>
      </w:r>
    </w:p>
    <w:p w:rsidR="001F7430" w:rsidRPr="001F7430" w:rsidRDefault="001F7430" w:rsidP="001F7430">
      <w:pPr>
        <w:pStyle w:val="a4"/>
        <w:shd w:val="clear" w:color="auto" w:fill="D9D9D9" w:themeFill="background1" w:themeFillShade="D9"/>
      </w:pPr>
      <w:r w:rsidRPr="001F7430">
        <w:t xml:space="preserve">        printk(KERN_ERR "hardsect size: %d\n",</w:t>
      </w:r>
    </w:p>
    <w:p w:rsidR="001F7430" w:rsidRPr="001F7430" w:rsidRDefault="001F7430" w:rsidP="001F7430">
      <w:pPr>
        <w:pStyle w:val="a4"/>
        <w:shd w:val="clear" w:color="auto" w:fill="D9D9D9" w:themeFill="background1" w:themeFillShade="D9"/>
      </w:pPr>
      <w:r w:rsidRPr="001F7430">
        <w:t xml:space="preserve">                    bdev_hardsect_size(bdev));</w:t>
      </w:r>
    </w:p>
    <w:p w:rsidR="001F7430" w:rsidRPr="001F7430" w:rsidRDefault="001F7430" w:rsidP="001F7430">
      <w:pPr>
        <w:pStyle w:val="a4"/>
        <w:shd w:val="clear" w:color="auto" w:fill="D9D9D9" w:themeFill="background1" w:themeFillShade="D9"/>
      </w:pPr>
    </w:p>
    <w:p w:rsidR="001F7430" w:rsidRPr="001F7430" w:rsidRDefault="001F7430" w:rsidP="001F7430">
      <w:pPr>
        <w:pStyle w:val="a4"/>
        <w:shd w:val="clear" w:color="auto" w:fill="D9D9D9" w:themeFill="background1" w:themeFillShade="D9"/>
      </w:pPr>
      <w:r w:rsidRPr="001F7430">
        <w:t xml:space="preserve">        dump_stack();</w:t>
      </w:r>
    </w:p>
    <w:p w:rsidR="001F7430" w:rsidRPr="001F7430" w:rsidRDefault="001F7430" w:rsidP="001F7430">
      <w:pPr>
        <w:pStyle w:val="a4"/>
        <w:shd w:val="clear" w:color="auto" w:fill="D9D9D9" w:themeFill="background1" w:themeFillShade="D9"/>
      </w:pPr>
      <w:r w:rsidRPr="001F7430">
        <w:t xml:space="preserve">        return NULL;</w:t>
      </w:r>
    </w:p>
    <w:p w:rsidR="001F7430" w:rsidRPr="001F7430" w:rsidRDefault="001F7430" w:rsidP="001F7430">
      <w:pPr>
        <w:pStyle w:val="a4"/>
        <w:shd w:val="clear" w:color="auto" w:fill="D9D9D9" w:themeFill="background1" w:themeFillShade="D9"/>
      </w:pPr>
      <w:r w:rsidRPr="001F7430">
        <w:t xml:space="preserve">    }</w:t>
      </w:r>
    </w:p>
    <w:p w:rsidR="001F7430" w:rsidRPr="001F7430" w:rsidRDefault="001F7430" w:rsidP="001F7430">
      <w:pPr>
        <w:pStyle w:val="a4"/>
        <w:shd w:val="clear" w:color="auto" w:fill="D9D9D9" w:themeFill="background1" w:themeFillShade="D9"/>
      </w:pPr>
    </w:p>
    <w:p w:rsidR="001F7430" w:rsidRPr="001F7430" w:rsidRDefault="001F7430" w:rsidP="001F7430">
      <w:pPr>
        <w:pStyle w:val="a4"/>
        <w:shd w:val="clear" w:color="auto" w:fill="D9D9D9" w:themeFill="background1" w:themeFillShade="D9"/>
      </w:pPr>
      <w:r w:rsidRPr="001F7430">
        <w:t xml:space="preserve">    for (;;) {</w:t>
      </w:r>
    </w:p>
    <w:p w:rsidR="001F7430" w:rsidRPr="001F7430" w:rsidRDefault="001F7430" w:rsidP="001F7430">
      <w:pPr>
        <w:pStyle w:val="a4"/>
        <w:shd w:val="clear" w:color="auto" w:fill="D9D9D9" w:themeFill="background1" w:themeFillShade="D9"/>
      </w:pPr>
      <w:r w:rsidRPr="001F7430">
        <w:t xml:space="preserve">        struct buffer_head * bh;</w:t>
      </w:r>
    </w:p>
    <w:p w:rsidR="001F7430" w:rsidRPr="001F7430" w:rsidRDefault="001F7430" w:rsidP="001F7430">
      <w:pPr>
        <w:pStyle w:val="a4"/>
        <w:shd w:val="clear" w:color="auto" w:fill="D9D9D9" w:themeFill="background1" w:themeFillShade="D9"/>
      </w:pPr>
    </w:p>
    <w:p w:rsidR="001F7430" w:rsidRPr="001F7430" w:rsidRDefault="001F7430" w:rsidP="001F7430">
      <w:pPr>
        <w:pStyle w:val="a4"/>
        <w:shd w:val="clear" w:color="auto" w:fill="D9D9D9" w:themeFill="background1" w:themeFillShade="D9"/>
      </w:pPr>
      <w:r w:rsidRPr="001F7430">
        <w:t xml:space="preserve">        bh = __find_get_block(bdev, block, size);</w:t>
      </w:r>
    </w:p>
    <w:p w:rsidR="001F7430" w:rsidRPr="001F7430" w:rsidRDefault="001F7430" w:rsidP="001F7430">
      <w:pPr>
        <w:pStyle w:val="a4"/>
        <w:shd w:val="clear" w:color="auto" w:fill="D9D9D9" w:themeFill="background1" w:themeFillShade="D9"/>
      </w:pPr>
      <w:r w:rsidRPr="001F7430">
        <w:t xml:space="preserve">        if (bh)</w:t>
      </w:r>
    </w:p>
    <w:p w:rsidR="001F7430" w:rsidRPr="001F7430" w:rsidRDefault="001F7430" w:rsidP="001F7430">
      <w:pPr>
        <w:pStyle w:val="a4"/>
        <w:shd w:val="clear" w:color="auto" w:fill="D9D9D9" w:themeFill="background1" w:themeFillShade="D9"/>
      </w:pPr>
      <w:r w:rsidRPr="001F7430">
        <w:t xml:space="preserve">            return bh;</w:t>
      </w:r>
    </w:p>
    <w:p w:rsidR="001F7430" w:rsidRPr="001F7430" w:rsidRDefault="001F7430" w:rsidP="001F7430">
      <w:pPr>
        <w:pStyle w:val="a4"/>
        <w:shd w:val="clear" w:color="auto" w:fill="D9D9D9" w:themeFill="background1" w:themeFillShade="D9"/>
      </w:pPr>
    </w:p>
    <w:p w:rsidR="001F7430" w:rsidRPr="001F7430" w:rsidRDefault="001F7430" w:rsidP="001F7430">
      <w:pPr>
        <w:pStyle w:val="a4"/>
        <w:shd w:val="clear" w:color="auto" w:fill="D9D9D9" w:themeFill="background1" w:themeFillShade="D9"/>
      </w:pPr>
      <w:r w:rsidRPr="001F7430">
        <w:t xml:space="preserve">        if (!grow_buffers(bdev, block, size))</w:t>
      </w:r>
    </w:p>
    <w:p w:rsidR="001F7430" w:rsidRPr="001F7430" w:rsidRDefault="001F7430" w:rsidP="001F7430">
      <w:pPr>
        <w:pStyle w:val="a4"/>
        <w:shd w:val="clear" w:color="auto" w:fill="D9D9D9" w:themeFill="background1" w:themeFillShade="D9"/>
      </w:pPr>
      <w:r w:rsidRPr="001F7430">
        <w:t xml:space="preserve">            free_more_memory();</w:t>
      </w:r>
    </w:p>
    <w:p w:rsidR="001F7430" w:rsidRPr="001F7430" w:rsidRDefault="001F7430" w:rsidP="001F7430">
      <w:pPr>
        <w:pStyle w:val="a4"/>
        <w:shd w:val="clear" w:color="auto" w:fill="D9D9D9" w:themeFill="background1" w:themeFillShade="D9"/>
      </w:pPr>
      <w:r w:rsidRPr="001F7430">
        <w:t xml:space="preserve">    }</w:t>
      </w:r>
    </w:p>
    <w:p w:rsidR="001F7430" w:rsidRPr="001F7430" w:rsidRDefault="001F7430" w:rsidP="001F7430">
      <w:pPr>
        <w:pStyle w:val="a4"/>
        <w:shd w:val="clear" w:color="auto" w:fill="D9D9D9" w:themeFill="background1" w:themeFillShade="D9"/>
      </w:pPr>
      <w:r w:rsidRPr="001F7430">
        <w:t>}</w:t>
      </w:r>
    </w:p>
    <w:p w:rsidR="00C51A19" w:rsidRDefault="009656E9" w:rsidP="00C51A19">
      <w:r>
        <w:rPr>
          <w:rFonts w:hint="eastAsia"/>
        </w:rPr>
        <w:t>前面分析函数</w:t>
      </w:r>
      <w:r w:rsidRPr="009656E9">
        <w:t>__getblk</w:t>
      </w:r>
      <w:r w:rsidR="00C51A19">
        <w:rPr>
          <w:rFonts w:hint="eastAsia"/>
        </w:rPr>
        <w:t>时提到过</w:t>
      </w:r>
      <w:r w:rsidR="00C51A19" w:rsidRPr="00C51A19">
        <w:rPr>
          <w:rFonts w:hint="eastAsia"/>
        </w:rPr>
        <w:t>，</w:t>
      </w:r>
      <w:r w:rsidR="00C51A19" w:rsidRPr="00C51A19">
        <w:t>__getblk</w:t>
      </w:r>
      <w:r w:rsidR="00C51A19">
        <w:rPr>
          <w:rFonts w:hint="eastAsia"/>
        </w:rPr>
        <w:t>首先调用</w:t>
      </w:r>
      <w:r w:rsidR="00C51A19" w:rsidRPr="00C110C1">
        <w:t>__find_get_block</w:t>
      </w:r>
      <w:r w:rsidR="00C51A19">
        <w:rPr>
          <w:rFonts w:hint="eastAsia"/>
        </w:rPr>
        <w:t>在</w:t>
      </w:r>
      <w:r w:rsidR="00C51A19">
        <w:rPr>
          <w:rFonts w:hint="eastAsia"/>
        </w:rPr>
        <w:t>lru</w:t>
      </w:r>
      <w:r w:rsidR="00C51A19">
        <w:rPr>
          <w:rFonts w:hint="eastAsia"/>
        </w:rPr>
        <w:t>及页缓存中搜索符合条件的</w:t>
      </w:r>
      <w:r w:rsidR="00C51A19">
        <w:rPr>
          <w:rFonts w:hint="eastAsia"/>
        </w:rPr>
        <w:t>buffer head</w:t>
      </w:r>
      <w:r w:rsidR="00C51A19">
        <w:rPr>
          <w:rFonts w:hint="eastAsia"/>
        </w:rPr>
        <w:t>，如果没有找到就调用</w:t>
      </w:r>
      <w:r w:rsidR="00C51A19" w:rsidRPr="00C51A19">
        <w:t>__getblk_slow</w:t>
      </w:r>
      <w:r w:rsidR="00C51A19">
        <w:rPr>
          <w:rFonts w:hint="eastAsia"/>
        </w:rPr>
        <w:t>。这个函数会创建符合条件的</w:t>
      </w:r>
      <w:r w:rsidR="00C51A19">
        <w:rPr>
          <w:rFonts w:hint="eastAsia"/>
        </w:rPr>
        <w:t>buffer head</w:t>
      </w:r>
      <w:r w:rsidR="00C51A19">
        <w:rPr>
          <w:rFonts w:hint="eastAsia"/>
        </w:rPr>
        <w:t>。创建</w:t>
      </w:r>
      <w:r w:rsidR="00C51A19">
        <w:rPr>
          <w:rFonts w:hint="eastAsia"/>
        </w:rPr>
        <w:t>buffer head</w:t>
      </w:r>
      <w:r w:rsidR="00C51A19">
        <w:rPr>
          <w:rFonts w:hint="eastAsia"/>
        </w:rPr>
        <w:t>时，对</w:t>
      </w:r>
      <w:r w:rsidR="00C51A19">
        <w:rPr>
          <w:rFonts w:hint="eastAsia"/>
        </w:rPr>
        <w:t>buffer head</w:t>
      </w:r>
      <w:r w:rsidR="00C51A19">
        <w:rPr>
          <w:rFonts w:hint="eastAsia"/>
        </w:rPr>
        <w:t>的大小有严格的要求，这就是函数一进来就对</w:t>
      </w:r>
      <w:r w:rsidR="00C51A19">
        <w:rPr>
          <w:rFonts w:hint="eastAsia"/>
        </w:rPr>
        <w:t>size</w:t>
      </w:r>
      <w:r w:rsidR="00C51A19">
        <w:rPr>
          <w:rFonts w:hint="eastAsia"/>
        </w:rPr>
        <w:t>做判断的</w:t>
      </w:r>
      <w:r w:rsidR="008575A4">
        <w:rPr>
          <w:rFonts w:hint="eastAsia"/>
        </w:rPr>
        <w:t>原因。调用</w:t>
      </w:r>
      <w:r w:rsidR="008575A4" w:rsidRPr="00C51A19">
        <w:t>__getblk_slow</w:t>
      </w:r>
      <w:r w:rsidR="008575A4">
        <w:rPr>
          <w:rFonts w:hint="eastAsia"/>
        </w:rPr>
        <w:t>创建的</w:t>
      </w:r>
      <w:r w:rsidR="008575A4">
        <w:rPr>
          <w:rFonts w:hint="eastAsia"/>
        </w:rPr>
        <w:t>buffer head</w:t>
      </w:r>
      <w:r w:rsidR="008575A4">
        <w:rPr>
          <w:rFonts w:hint="eastAsia"/>
        </w:rPr>
        <w:t>的大小有如下要求：</w:t>
      </w:r>
    </w:p>
    <w:p w:rsidR="008575A4" w:rsidRDefault="008575A4" w:rsidP="008575A4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size</w:t>
      </w:r>
      <w:r>
        <w:rPr>
          <w:rFonts w:hint="eastAsia"/>
        </w:rPr>
        <w:t>必须以硬件的块大小对齐，也就是说，</w:t>
      </w:r>
      <w:r>
        <w:rPr>
          <w:rFonts w:hint="eastAsia"/>
        </w:rPr>
        <w:t>size</w:t>
      </w:r>
      <w:r>
        <w:rPr>
          <w:rFonts w:hint="eastAsia"/>
        </w:rPr>
        <w:t>必须是硬件块大小的整数倍。</w:t>
      </w:r>
    </w:p>
    <w:p w:rsidR="008575A4" w:rsidRDefault="008575A4" w:rsidP="008575A4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size</w:t>
      </w:r>
      <w:r>
        <w:rPr>
          <w:rFonts w:hint="eastAsia"/>
        </w:rPr>
        <w:t>不能小于</w:t>
      </w:r>
      <w:r>
        <w:rPr>
          <w:rFonts w:hint="eastAsia"/>
        </w:rPr>
        <w:t>512</w:t>
      </w:r>
      <w:r>
        <w:rPr>
          <w:rFonts w:hint="eastAsia"/>
        </w:rPr>
        <w:t>字节及不能大于</w:t>
      </w:r>
      <w:r>
        <w:rPr>
          <w:rFonts w:hint="eastAsia"/>
        </w:rPr>
        <w:t>PAGE_SIZE</w:t>
      </w:r>
      <w:r>
        <w:rPr>
          <w:rFonts w:hint="eastAsia"/>
        </w:rPr>
        <w:t>（对</w:t>
      </w:r>
      <w:r>
        <w:rPr>
          <w:rFonts w:hint="eastAsia"/>
        </w:rPr>
        <w:t>x86</w:t>
      </w:r>
      <w:r>
        <w:rPr>
          <w:rFonts w:hint="eastAsia"/>
        </w:rPr>
        <w:t>来说，就是</w:t>
      </w:r>
      <w:r>
        <w:rPr>
          <w:rFonts w:hint="eastAsia"/>
        </w:rPr>
        <w:t>4096byte</w:t>
      </w:r>
      <w:r>
        <w:rPr>
          <w:rFonts w:hint="eastAsia"/>
        </w:rPr>
        <w:t>）。</w:t>
      </w:r>
    </w:p>
    <w:p w:rsidR="00C110C1" w:rsidRDefault="00C110C1" w:rsidP="00E0248E"/>
    <w:p w:rsidR="002A74DA" w:rsidRDefault="002A74DA" w:rsidP="00E0248E">
      <w:pPr>
        <w:rPr>
          <w:color w:val="000000" w:themeColor="text1"/>
        </w:rPr>
      </w:pPr>
      <w:r>
        <w:rPr>
          <w:rFonts w:hint="eastAsia"/>
        </w:rPr>
        <w:t>在</w:t>
      </w:r>
      <w:r>
        <w:rPr>
          <w:rFonts w:hint="eastAsia"/>
        </w:rPr>
        <w:t>for</w:t>
      </w:r>
      <w:r>
        <w:rPr>
          <w:rFonts w:hint="eastAsia"/>
        </w:rPr>
        <w:t>循环中，做了两件事。一件是调用我们在前面分析过的</w:t>
      </w:r>
      <w:r w:rsidRPr="001F7430">
        <w:rPr>
          <w:color w:val="000000" w:themeColor="text1"/>
        </w:rPr>
        <w:t>__find_get_block</w:t>
      </w:r>
      <w:r>
        <w:rPr>
          <w:rFonts w:hint="eastAsia"/>
          <w:color w:val="000000" w:themeColor="text1"/>
        </w:rPr>
        <w:t>函数搜索</w:t>
      </w:r>
      <w:r>
        <w:rPr>
          <w:rFonts w:hint="eastAsia"/>
          <w:color w:val="000000" w:themeColor="text1"/>
        </w:rPr>
        <w:t>buffer head</w:t>
      </w:r>
      <w:r>
        <w:rPr>
          <w:rFonts w:hint="eastAsia"/>
          <w:color w:val="000000" w:themeColor="text1"/>
        </w:rPr>
        <w:t>。另一件是调用</w:t>
      </w:r>
      <w:r w:rsidRPr="001F7430">
        <w:rPr>
          <w:color w:val="000000" w:themeColor="text1"/>
        </w:rPr>
        <w:t>grow_buffers</w:t>
      </w:r>
      <w:r>
        <w:rPr>
          <w:rFonts w:hint="eastAsia"/>
          <w:color w:val="000000" w:themeColor="text1"/>
        </w:rPr>
        <w:t>去创建需要的</w:t>
      </w:r>
      <w:r>
        <w:rPr>
          <w:rFonts w:hint="eastAsia"/>
          <w:color w:val="000000" w:themeColor="text1"/>
        </w:rPr>
        <w:t>buffer head</w:t>
      </w:r>
      <w:r>
        <w:rPr>
          <w:rFonts w:hint="eastAsia"/>
          <w:color w:val="000000" w:themeColor="text1"/>
        </w:rPr>
        <w:t>。</w:t>
      </w:r>
      <w:r w:rsidRPr="001F7430">
        <w:rPr>
          <w:color w:val="000000" w:themeColor="text1"/>
        </w:rPr>
        <w:t>__find_get_block</w:t>
      </w:r>
      <w:r>
        <w:rPr>
          <w:rFonts w:hint="eastAsia"/>
          <w:color w:val="000000" w:themeColor="text1"/>
        </w:rPr>
        <w:t>函数已经在前面分析过了，这里不再赘述。下面我们一起看看</w:t>
      </w:r>
      <w:r w:rsidRPr="001F7430">
        <w:rPr>
          <w:color w:val="000000" w:themeColor="text1"/>
        </w:rPr>
        <w:t>grow_buffers</w:t>
      </w:r>
      <w:r>
        <w:rPr>
          <w:rFonts w:hint="eastAsia"/>
          <w:color w:val="000000" w:themeColor="text1"/>
        </w:rPr>
        <w:t>。</w:t>
      </w:r>
    </w:p>
    <w:p w:rsidR="001F1854" w:rsidRDefault="001F1854" w:rsidP="001F1854">
      <w:pPr>
        <w:pStyle w:val="6"/>
      </w:pPr>
      <w:r w:rsidRPr="001F7430">
        <w:t>grow_buffers</w:t>
      </w:r>
    </w:p>
    <w:p w:rsidR="001F1854" w:rsidRPr="001F1854" w:rsidRDefault="001F1854" w:rsidP="001F1854">
      <w:pPr>
        <w:pStyle w:val="a4"/>
        <w:shd w:val="clear" w:color="auto" w:fill="D9D9D9" w:themeFill="background1" w:themeFillShade="D9"/>
      </w:pPr>
      <w:r w:rsidRPr="001F1854">
        <w:t>static int</w:t>
      </w:r>
    </w:p>
    <w:p w:rsidR="001F1854" w:rsidRPr="001F1854" w:rsidRDefault="001F1854" w:rsidP="001F1854">
      <w:pPr>
        <w:pStyle w:val="a4"/>
        <w:shd w:val="clear" w:color="auto" w:fill="D9D9D9" w:themeFill="background1" w:themeFillShade="D9"/>
      </w:pPr>
      <w:r w:rsidRPr="001F1854">
        <w:t>grow_buffers(struct block_device *bdev, sector_t block, int size)</w:t>
      </w:r>
    </w:p>
    <w:p w:rsidR="001F1854" w:rsidRPr="001F1854" w:rsidRDefault="001F1854" w:rsidP="001F1854">
      <w:pPr>
        <w:pStyle w:val="a4"/>
        <w:shd w:val="clear" w:color="auto" w:fill="D9D9D9" w:themeFill="background1" w:themeFillShade="D9"/>
      </w:pPr>
      <w:r w:rsidRPr="001F1854">
        <w:t>{</w:t>
      </w:r>
    </w:p>
    <w:p w:rsidR="001F1854" w:rsidRPr="001F1854" w:rsidRDefault="001F1854" w:rsidP="001F1854">
      <w:pPr>
        <w:pStyle w:val="a4"/>
        <w:shd w:val="clear" w:color="auto" w:fill="D9D9D9" w:themeFill="background1" w:themeFillShade="D9"/>
      </w:pPr>
      <w:r w:rsidRPr="001F1854">
        <w:t xml:space="preserve">    struct page *page;</w:t>
      </w:r>
    </w:p>
    <w:p w:rsidR="001F1854" w:rsidRPr="001F1854" w:rsidRDefault="001F1854" w:rsidP="001F1854">
      <w:pPr>
        <w:pStyle w:val="a4"/>
        <w:shd w:val="clear" w:color="auto" w:fill="D9D9D9" w:themeFill="background1" w:themeFillShade="D9"/>
      </w:pPr>
      <w:r w:rsidRPr="001F1854">
        <w:t xml:space="preserve">    pgoff_t index;</w:t>
      </w:r>
    </w:p>
    <w:p w:rsidR="001F1854" w:rsidRPr="001F1854" w:rsidRDefault="001F1854" w:rsidP="001F1854">
      <w:pPr>
        <w:pStyle w:val="a4"/>
        <w:shd w:val="clear" w:color="auto" w:fill="D9D9D9" w:themeFill="background1" w:themeFillShade="D9"/>
      </w:pPr>
      <w:r w:rsidRPr="001F1854">
        <w:t xml:space="preserve">    int sizebits;</w:t>
      </w:r>
    </w:p>
    <w:p w:rsidR="001F1854" w:rsidRPr="001F1854" w:rsidRDefault="001F1854" w:rsidP="001F1854">
      <w:pPr>
        <w:pStyle w:val="a4"/>
        <w:shd w:val="clear" w:color="auto" w:fill="D9D9D9" w:themeFill="background1" w:themeFillShade="D9"/>
      </w:pPr>
      <w:r w:rsidRPr="001F1854">
        <w:lastRenderedPageBreak/>
        <w:t xml:space="preserve">    sizebits = -1;</w:t>
      </w:r>
    </w:p>
    <w:p w:rsidR="001F1854" w:rsidRPr="001F1854" w:rsidRDefault="001F1854" w:rsidP="001F1854">
      <w:pPr>
        <w:pStyle w:val="a4"/>
        <w:shd w:val="clear" w:color="auto" w:fill="D9D9D9" w:themeFill="background1" w:themeFillShade="D9"/>
      </w:pPr>
      <w:r w:rsidRPr="001F1854">
        <w:t xml:space="preserve">    do {</w:t>
      </w:r>
    </w:p>
    <w:p w:rsidR="001F1854" w:rsidRPr="001F1854" w:rsidRDefault="001F1854" w:rsidP="001F1854">
      <w:pPr>
        <w:pStyle w:val="a4"/>
        <w:shd w:val="clear" w:color="auto" w:fill="D9D9D9" w:themeFill="background1" w:themeFillShade="D9"/>
      </w:pPr>
      <w:r w:rsidRPr="001F1854">
        <w:t xml:space="preserve">        sizebits++;</w:t>
      </w:r>
    </w:p>
    <w:p w:rsidR="001F1854" w:rsidRPr="001F1854" w:rsidRDefault="001F1854" w:rsidP="001F1854">
      <w:pPr>
        <w:pStyle w:val="a4"/>
        <w:shd w:val="clear" w:color="auto" w:fill="D9D9D9" w:themeFill="background1" w:themeFillShade="D9"/>
      </w:pPr>
      <w:r w:rsidRPr="001F1854">
        <w:t xml:space="preserve">    } while ((size &lt;&lt; sizebits) &lt; PAGE_SIZE);</w:t>
      </w:r>
    </w:p>
    <w:p w:rsidR="001F1854" w:rsidRDefault="001F1854" w:rsidP="001F1854">
      <w:pPr>
        <w:pStyle w:val="a4"/>
        <w:shd w:val="clear" w:color="auto" w:fill="D9D9D9" w:themeFill="background1" w:themeFillShade="D9"/>
      </w:pPr>
    </w:p>
    <w:p w:rsidR="001F1854" w:rsidRPr="001F1854" w:rsidRDefault="001F1854" w:rsidP="001F1854">
      <w:pPr>
        <w:pStyle w:val="a4"/>
        <w:shd w:val="clear" w:color="auto" w:fill="D9D9D9" w:themeFill="background1" w:themeFillShade="D9"/>
      </w:pPr>
      <w:r w:rsidRPr="001F1854">
        <w:t xml:space="preserve">    index = block &gt;&gt; sizebits;</w:t>
      </w:r>
    </w:p>
    <w:p w:rsidR="001F1854" w:rsidRPr="001F1854" w:rsidRDefault="001F1854" w:rsidP="001F1854">
      <w:pPr>
        <w:pStyle w:val="a4"/>
        <w:shd w:val="clear" w:color="auto" w:fill="D9D9D9" w:themeFill="background1" w:themeFillShade="D9"/>
      </w:pPr>
      <w:r>
        <w:t xml:space="preserve">    block = index &lt;&lt; sizebits;</w:t>
      </w:r>
    </w:p>
    <w:p w:rsidR="001F1854" w:rsidRPr="001F1854" w:rsidRDefault="001F1854" w:rsidP="001F1854">
      <w:pPr>
        <w:pStyle w:val="a4"/>
        <w:shd w:val="clear" w:color="auto" w:fill="D9D9D9" w:themeFill="background1" w:themeFillShade="D9"/>
      </w:pPr>
    </w:p>
    <w:p w:rsidR="001F1854" w:rsidRPr="001F1854" w:rsidRDefault="001F1854" w:rsidP="001F1854">
      <w:pPr>
        <w:pStyle w:val="a4"/>
        <w:shd w:val="clear" w:color="auto" w:fill="D9D9D9" w:themeFill="background1" w:themeFillShade="D9"/>
      </w:pPr>
      <w:r w:rsidRPr="001F1854">
        <w:t xml:space="preserve">    /* Create a page with the proper size buffers.. */</w:t>
      </w:r>
    </w:p>
    <w:p w:rsidR="001F1854" w:rsidRPr="001F1854" w:rsidRDefault="001F1854" w:rsidP="001F1854">
      <w:pPr>
        <w:pStyle w:val="a4"/>
        <w:shd w:val="clear" w:color="auto" w:fill="D9D9D9" w:themeFill="background1" w:themeFillShade="D9"/>
      </w:pPr>
      <w:r w:rsidRPr="001F1854">
        <w:t xml:space="preserve">    page = grow_dev_page(bdev, block, index, size);</w:t>
      </w:r>
    </w:p>
    <w:p w:rsidR="001F1854" w:rsidRPr="001F1854" w:rsidRDefault="001F1854" w:rsidP="001F1854">
      <w:pPr>
        <w:pStyle w:val="a4"/>
        <w:shd w:val="clear" w:color="auto" w:fill="D9D9D9" w:themeFill="background1" w:themeFillShade="D9"/>
      </w:pPr>
      <w:r w:rsidRPr="001F1854">
        <w:t xml:space="preserve">    if (!page)</w:t>
      </w:r>
    </w:p>
    <w:p w:rsidR="001F1854" w:rsidRPr="001F1854" w:rsidRDefault="001F1854" w:rsidP="001F1854">
      <w:pPr>
        <w:pStyle w:val="a4"/>
        <w:shd w:val="clear" w:color="auto" w:fill="D9D9D9" w:themeFill="background1" w:themeFillShade="D9"/>
      </w:pPr>
      <w:r w:rsidRPr="001F1854">
        <w:t xml:space="preserve">        return 0;</w:t>
      </w:r>
    </w:p>
    <w:p w:rsidR="001F1854" w:rsidRPr="001F1854" w:rsidRDefault="001F1854" w:rsidP="001F1854">
      <w:pPr>
        <w:pStyle w:val="a4"/>
        <w:shd w:val="clear" w:color="auto" w:fill="D9D9D9" w:themeFill="background1" w:themeFillShade="D9"/>
      </w:pPr>
      <w:r w:rsidRPr="001F1854">
        <w:t xml:space="preserve">    unlock_page(page);</w:t>
      </w:r>
    </w:p>
    <w:p w:rsidR="001F1854" w:rsidRPr="001F1854" w:rsidRDefault="001F1854" w:rsidP="001F1854">
      <w:pPr>
        <w:pStyle w:val="a4"/>
        <w:shd w:val="clear" w:color="auto" w:fill="D9D9D9" w:themeFill="background1" w:themeFillShade="D9"/>
      </w:pPr>
      <w:r w:rsidRPr="001F1854">
        <w:t xml:space="preserve">    page_cache_release(page);</w:t>
      </w:r>
    </w:p>
    <w:p w:rsidR="001F1854" w:rsidRPr="001F1854" w:rsidRDefault="001F1854" w:rsidP="001F1854">
      <w:pPr>
        <w:pStyle w:val="a4"/>
        <w:shd w:val="clear" w:color="auto" w:fill="D9D9D9" w:themeFill="background1" w:themeFillShade="D9"/>
      </w:pPr>
      <w:r w:rsidRPr="001F1854">
        <w:t xml:space="preserve">    return 1;</w:t>
      </w:r>
    </w:p>
    <w:p w:rsidR="001F1854" w:rsidRPr="001F1854" w:rsidRDefault="001F1854" w:rsidP="001F1854">
      <w:pPr>
        <w:pStyle w:val="a4"/>
        <w:shd w:val="clear" w:color="auto" w:fill="D9D9D9" w:themeFill="background1" w:themeFillShade="D9"/>
      </w:pPr>
      <w:r w:rsidRPr="001F1854">
        <w:t>}</w:t>
      </w:r>
    </w:p>
    <w:p w:rsidR="001F1854" w:rsidRDefault="00BE5001" w:rsidP="001F1854">
      <w:pPr>
        <w:rPr>
          <w:color w:val="000000" w:themeColor="text1"/>
        </w:rPr>
      </w:pPr>
      <w:r>
        <w:rPr>
          <w:rFonts w:hint="eastAsia"/>
        </w:rPr>
        <w:t>在</w:t>
      </w:r>
      <w:r w:rsidRPr="001F7430">
        <w:rPr>
          <w:color w:val="000000" w:themeColor="text1"/>
        </w:rPr>
        <w:t>__getblk_slow</w:t>
      </w:r>
      <w:r>
        <w:rPr>
          <w:rFonts w:hint="eastAsia"/>
          <w:color w:val="000000" w:themeColor="text1"/>
        </w:rPr>
        <w:t>中对</w:t>
      </w:r>
      <w:r>
        <w:rPr>
          <w:rFonts w:hint="eastAsia"/>
          <w:color w:val="000000" w:themeColor="text1"/>
        </w:rPr>
        <w:t>size</w:t>
      </w:r>
      <w:r>
        <w:rPr>
          <w:rFonts w:hint="eastAsia"/>
          <w:color w:val="000000" w:themeColor="text1"/>
        </w:rPr>
        <w:t>做了限制，这里的</w:t>
      </w:r>
      <w:r>
        <w:rPr>
          <w:rFonts w:hint="eastAsia"/>
          <w:color w:val="000000" w:themeColor="text1"/>
        </w:rPr>
        <w:t>do{}while</w:t>
      </w:r>
      <w:r>
        <w:rPr>
          <w:rFonts w:hint="eastAsia"/>
          <w:color w:val="000000" w:themeColor="text1"/>
        </w:rPr>
        <w:t>循环</w:t>
      </w:r>
      <w:r w:rsidR="00156B87">
        <w:rPr>
          <w:rFonts w:hint="eastAsia"/>
          <w:color w:val="000000" w:themeColor="text1"/>
        </w:rPr>
        <w:t>算出了一个</w:t>
      </w:r>
      <w:r w:rsidR="00156B87">
        <w:rPr>
          <w:rFonts w:hint="eastAsia"/>
          <w:color w:val="000000" w:themeColor="text1"/>
        </w:rPr>
        <w:t>page</w:t>
      </w:r>
      <w:r w:rsidR="00156B87">
        <w:rPr>
          <w:rFonts w:hint="eastAsia"/>
          <w:color w:val="000000" w:themeColor="text1"/>
        </w:rPr>
        <w:t>中最多有多少个</w:t>
      </w:r>
      <w:r w:rsidR="00156B87">
        <w:rPr>
          <w:rFonts w:hint="eastAsia"/>
          <w:color w:val="000000" w:themeColor="text1"/>
        </w:rPr>
        <w:t>buffer</w:t>
      </w:r>
      <w:r w:rsidR="00156B87">
        <w:rPr>
          <w:rFonts w:hint="eastAsia"/>
          <w:color w:val="000000" w:themeColor="text1"/>
        </w:rPr>
        <w:t>组成。接下来的两次位移将</w:t>
      </w:r>
      <w:r w:rsidR="00156B87">
        <w:rPr>
          <w:rFonts w:hint="eastAsia"/>
          <w:color w:val="000000" w:themeColor="text1"/>
        </w:rPr>
        <w:t>block</w:t>
      </w:r>
      <w:r w:rsidR="00156B87">
        <w:rPr>
          <w:rFonts w:hint="eastAsia"/>
          <w:color w:val="000000" w:themeColor="text1"/>
        </w:rPr>
        <w:t>关于页面大小对齐。</w:t>
      </w:r>
      <w:r w:rsidR="005A3A48">
        <w:rPr>
          <w:rFonts w:hint="eastAsia"/>
          <w:color w:val="000000" w:themeColor="text1"/>
        </w:rPr>
        <w:t>然后调用</w:t>
      </w:r>
      <w:r w:rsidR="005A3A48" w:rsidRPr="001F1854">
        <w:rPr>
          <w:color w:val="000000" w:themeColor="text1"/>
        </w:rPr>
        <w:t>grow_dev_page</w:t>
      </w:r>
      <w:r w:rsidR="005A3A48">
        <w:rPr>
          <w:rFonts w:hint="eastAsia"/>
          <w:color w:val="000000" w:themeColor="text1"/>
        </w:rPr>
        <w:t>创建</w:t>
      </w:r>
      <w:r w:rsidR="005A3A48">
        <w:rPr>
          <w:rFonts w:hint="eastAsia"/>
          <w:color w:val="000000" w:themeColor="text1"/>
        </w:rPr>
        <w:t xml:space="preserve">buffer, </w:t>
      </w:r>
      <w:r w:rsidR="005A3A48">
        <w:rPr>
          <w:rFonts w:hint="eastAsia"/>
          <w:color w:val="000000" w:themeColor="text1"/>
        </w:rPr>
        <w:t>并且返回包含</w:t>
      </w:r>
      <w:r w:rsidR="005A3A48">
        <w:rPr>
          <w:rFonts w:hint="eastAsia"/>
          <w:color w:val="000000" w:themeColor="text1"/>
        </w:rPr>
        <w:t>buffer</w:t>
      </w:r>
      <w:r w:rsidR="005A3A48">
        <w:rPr>
          <w:rFonts w:hint="eastAsia"/>
          <w:color w:val="000000" w:themeColor="text1"/>
        </w:rPr>
        <w:t>的</w:t>
      </w:r>
      <w:r w:rsidR="005A3A48">
        <w:rPr>
          <w:rFonts w:hint="eastAsia"/>
          <w:color w:val="000000" w:themeColor="text1"/>
        </w:rPr>
        <w:t>page</w:t>
      </w:r>
      <w:r w:rsidR="005A3A48">
        <w:rPr>
          <w:rFonts w:hint="eastAsia"/>
          <w:color w:val="000000" w:themeColor="text1"/>
        </w:rPr>
        <w:t>。</w:t>
      </w:r>
    </w:p>
    <w:p w:rsidR="000D474C" w:rsidRDefault="000D474C" w:rsidP="002E56CE">
      <w:pPr>
        <w:pStyle w:val="7"/>
      </w:pPr>
      <w:r w:rsidRPr="001F1854">
        <w:t>grow_dev_page</w:t>
      </w:r>
    </w:p>
    <w:p w:rsidR="00B73639" w:rsidRPr="00B73639" w:rsidRDefault="00B73639" w:rsidP="00B73639">
      <w:pPr>
        <w:pStyle w:val="a4"/>
        <w:shd w:val="clear" w:color="auto" w:fill="D9D9D9" w:themeFill="background1" w:themeFillShade="D9"/>
      </w:pPr>
      <w:r w:rsidRPr="00B73639">
        <w:t>static struct page *</w:t>
      </w:r>
    </w:p>
    <w:p w:rsidR="00B73639" w:rsidRPr="00B73639" w:rsidRDefault="00B73639" w:rsidP="00B73639">
      <w:pPr>
        <w:pStyle w:val="a4"/>
        <w:shd w:val="clear" w:color="auto" w:fill="D9D9D9" w:themeFill="background1" w:themeFillShade="D9"/>
      </w:pPr>
      <w:r w:rsidRPr="00B73639">
        <w:t>grow_dev_page(struct block_device *bdev, sector_t block,</w:t>
      </w:r>
    </w:p>
    <w:p w:rsidR="00B73639" w:rsidRPr="00B73639" w:rsidRDefault="00B73639" w:rsidP="00B73639">
      <w:pPr>
        <w:pStyle w:val="a4"/>
        <w:shd w:val="clear" w:color="auto" w:fill="D9D9D9" w:themeFill="background1" w:themeFillShade="D9"/>
      </w:pPr>
      <w:r w:rsidRPr="00B73639">
        <w:t xml:space="preserve">        pgoff_t index, int size)</w:t>
      </w:r>
    </w:p>
    <w:p w:rsidR="00B73639" w:rsidRPr="00B73639" w:rsidRDefault="00B73639" w:rsidP="00B73639">
      <w:pPr>
        <w:pStyle w:val="a4"/>
        <w:shd w:val="clear" w:color="auto" w:fill="D9D9D9" w:themeFill="background1" w:themeFillShade="D9"/>
      </w:pPr>
      <w:r w:rsidRPr="00B73639">
        <w:t>{</w:t>
      </w:r>
    </w:p>
    <w:p w:rsidR="00B73639" w:rsidRPr="00B73639" w:rsidRDefault="00B73639" w:rsidP="00B73639">
      <w:pPr>
        <w:pStyle w:val="a4"/>
        <w:shd w:val="clear" w:color="auto" w:fill="D9D9D9" w:themeFill="background1" w:themeFillShade="D9"/>
      </w:pPr>
      <w:r w:rsidRPr="00B73639">
        <w:t xml:space="preserve">    struct inode *inode = bdev-&gt;bd_inode;</w:t>
      </w:r>
    </w:p>
    <w:p w:rsidR="00B73639" w:rsidRPr="00B73639" w:rsidRDefault="00B73639" w:rsidP="00B73639">
      <w:pPr>
        <w:pStyle w:val="a4"/>
        <w:shd w:val="clear" w:color="auto" w:fill="D9D9D9" w:themeFill="background1" w:themeFillShade="D9"/>
      </w:pPr>
      <w:r w:rsidRPr="00B73639">
        <w:t xml:space="preserve">    struct page *page;</w:t>
      </w:r>
    </w:p>
    <w:p w:rsidR="00B73639" w:rsidRPr="00B73639" w:rsidRDefault="00B73639" w:rsidP="00B73639">
      <w:pPr>
        <w:pStyle w:val="a4"/>
        <w:shd w:val="clear" w:color="auto" w:fill="D9D9D9" w:themeFill="background1" w:themeFillShade="D9"/>
      </w:pPr>
      <w:r w:rsidRPr="00B73639">
        <w:t xml:space="preserve">    struct buffer_head *bh;</w:t>
      </w:r>
    </w:p>
    <w:p w:rsidR="00B73639" w:rsidRPr="00B73639" w:rsidRDefault="00B73639" w:rsidP="00B73639">
      <w:pPr>
        <w:pStyle w:val="a4"/>
        <w:shd w:val="clear" w:color="auto" w:fill="D9D9D9" w:themeFill="background1" w:themeFillShade="D9"/>
      </w:pPr>
    </w:p>
    <w:p w:rsidR="00B73639" w:rsidRPr="00B73639" w:rsidRDefault="00B73639" w:rsidP="00B73639">
      <w:pPr>
        <w:pStyle w:val="a4"/>
        <w:shd w:val="clear" w:color="auto" w:fill="D9D9D9" w:themeFill="background1" w:themeFillShade="D9"/>
      </w:pPr>
      <w:r w:rsidRPr="00B73639">
        <w:t xml:space="preserve">    page = find_or_create_page(inode-&gt;i_mapping, index, GFP_NOFS);</w:t>
      </w:r>
    </w:p>
    <w:p w:rsidR="00B73639" w:rsidRPr="00B73639" w:rsidRDefault="00B73639" w:rsidP="00B73639">
      <w:pPr>
        <w:pStyle w:val="a4"/>
        <w:shd w:val="clear" w:color="auto" w:fill="D9D9D9" w:themeFill="background1" w:themeFillShade="D9"/>
      </w:pPr>
      <w:r w:rsidRPr="00B73639">
        <w:t xml:space="preserve">    if (!page)</w:t>
      </w:r>
    </w:p>
    <w:p w:rsidR="00B73639" w:rsidRPr="00B73639" w:rsidRDefault="00B73639" w:rsidP="00B73639">
      <w:pPr>
        <w:pStyle w:val="a4"/>
        <w:shd w:val="clear" w:color="auto" w:fill="D9D9D9" w:themeFill="background1" w:themeFillShade="D9"/>
      </w:pPr>
      <w:r w:rsidRPr="00B73639">
        <w:t xml:space="preserve">        return NULL;</w:t>
      </w:r>
    </w:p>
    <w:p w:rsidR="00B73639" w:rsidRPr="00B73639" w:rsidRDefault="00B73639" w:rsidP="00B73639">
      <w:pPr>
        <w:pStyle w:val="a4"/>
        <w:shd w:val="clear" w:color="auto" w:fill="D9D9D9" w:themeFill="background1" w:themeFillShade="D9"/>
      </w:pPr>
    </w:p>
    <w:p w:rsidR="00B73639" w:rsidRPr="00B73639" w:rsidRDefault="00B73639" w:rsidP="00B73639">
      <w:pPr>
        <w:pStyle w:val="a4"/>
        <w:shd w:val="clear" w:color="auto" w:fill="D9D9D9" w:themeFill="background1" w:themeFillShade="D9"/>
      </w:pPr>
      <w:r w:rsidRPr="00B73639">
        <w:t xml:space="preserve">    BUG_ON(!PageLocked(page));</w:t>
      </w:r>
    </w:p>
    <w:p w:rsidR="00B73639" w:rsidRPr="00B73639" w:rsidRDefault="00B73639" w:rsidP="00B73639">
      <w:pPr>
        <w:pStyle w:val="a4"/>
        <w:shd w:val="clear" w:color="auto" w:fill="D9D9D9" w:themeFill="background1" w:themeFillShade="D9"/>
      </w:pPr>
    </w:p>
    <w:p w:rsidR="00B73639" w:rsidRPr="00B73639" w:rsidRDefault="00B73639" w:rsidP="00B73639">
      <w:pPr>
        <w:pStyle w:val="a4"/>
        <w:shd w:val="clear" w:color="auto" w:fill="D9D9D9" w:themeFill="background1" w:themeFillShade="D9"/>
      </w:pPr>
      <w:r w:rsidRPr="00B73639">
        <w:t xml:space="preserve">    if (page_has_buffers(page)) {</w:t>
      </w:r>
    </w:p>
    <w:p w:rsidR="00B73639" w:rsidRPr="00B73639" w:rsidRDefault="00B73639" w:rsidP="00B73639">
      <w:pPr>
        <w:pStyle w:val="a4"/>
        <w:shd w:val="clear" w:color="auto" w:fill="D9D9D9" w:themeFill="background1" w:themeFillShade="D9"/>
      </w:pPr>
      <w:r w:rsidRPr="00B73639">
        <w:t xml:space="preserve">        bh = page_buffers(page);</w:t>
      </w:r>
    </w:p>
    <w:p w:rsidR="00B73639" w:rsidRPr="00B73639" w:rsidRDefault="00B73639" w:rsidP="00B73639">
      <w:pPr>
        <w:pStyle w:val="a4"/>
        <w:shd w:val="clear" w:color="auto" w:fill="D9D9D9" w:themeFill="background1" w:themeFillShade="D9"/>
      </w:pPr>
      <w:r w:rsidRPr="00B73639">
        <w:t xml:space="preserve">        if (bh-&gt;b_size == size) {</w:t>
      </w:r>
    </w:p>
    <w:p w:rsidR="00B73639" w:rsidRPr="00B73639" w:rsidRDefault="00B73639" w:rsidP="00B73639">
      <w:pPr>
        <w:pStyle w:val="a4"/>
        <w:shd w:val="clear" w:color="auto" w:fill="D9D9D9" w:themeFill="background1" w:themeFillShade="D9"/>
      </w:pPr>
      <w:r w:rsidRPr="00B73639">
        <w:t xml:space="preserve">            init_page_buffers(page, bdev, block, size);</w:t>
      </w:r>
    </w:p>
    <w:p w:rsidR="00B73639" w:rsidRPr="00B73639" w:rsidRDefault="00B73639" w:rsidP="00B73639">
      <w:pPr>
        <w:pStyle w:val="a4"/>
        <w:shd w:val="clear" w:color="auto" w:fill="D9D9D9" w:themeFill="background1" w:themeFillShade="D9"/>
      </w:pPr>
      <w:r w:rsidRPr="00B73639">
        <w:t xml:space="preserve">            return page;</w:t>
      </w:r>
    </w:p>
    <w:p w:rsidR="00B73639" w:rsidRPr="00B73639" w:rsidRDefault="00B73639" w:rsidP="00B73639">
      <w:pPr>
        <w:pStyle w:val="a4"/>
        <w:shd w:val="clear" w:color="auto" w:fill="D9D9D9" w:themeFill="background1" w:themeFillShade="D9"/>
      </w:pPr>
      <w:r w:rsidRPr="00B73639">
        <w:t xml:space="preserve">        }</w:t>
      </w:r>
    </w:p>
    <w:p w:rsidR="00B73639" w:rsidRPr="00B73639" w:rsidRDefault="00B73639" w:rsidP="00B73639">
      <w:pPr>
        <w:pStyle w:val="a4"/>
        <w:shd w:val="clear" w:color="auto" w:fill="D9D9D9" w:themeFill="background1" w:themeFillShade="D9"/>
      </w:pPr>
      <w:r w:rsidRPr="00B73639">
        <w:t xml:space="preserve">        if (!try_to_free_buffers(page))</w:t>
      </w:r>
    </w:p>
    <w:p w:rsidR="00B73639" w:rsidRPr="00B73639" w:rsidRDefault="00B73639" w:rsidP="00B73639">
      <w:pPr>
        <w:pStyle w:val="a4"/>
        <w:shd w:val="clear" w:color="auto" w:fill="D9D9D9" w:themeFill="background1" w:themeFillShade="D9"/>
      </w:pPr>
      <w:r w:rsidRPr="00B73639">
        <w:t xml:space="preserve">            goto failed;</w:t>
      </w:r>
    </w:p>
    <w:p w:rsidR="00B73639" w:rsidRPr="00B73639" w:rsidRDefault="00B73639" w:rsidP="00B73639">
      <w:pPr>
        <w:pStyle w:val="a4"/>
        <w:shd w:val="clear" w:color="auto" w:fill="D9D9D9" w:themeFill="background1" w:themeFillShade="D9"/>
      </w:pPr>
      <w:r w:rsidRPr="00B73639">
        <w:t xml:space="preserve">    }</w:t>
      </w:r>
    </w:p>
    <w:p w:rsidR="00B73639" w:rsidRPr="00B73639" w:rsidRDefault="00B73639" w:rsidP="00B73639">
      <w:pPr>
        <w:pStyle w:val="a4"/>
        <w:shd w:val="clear" w:color="auto" w:fill="D9D9D9" w:themeFill="background1" w:themeFillShade="D9"/>
      </w:pPr>
      <w:r w:rsidRPr="00B73639">
        <w:lastRenderedPageBreak/>
        <w:t xml:space="preserve">    /*</w:t>
      </w:r>
    </w:p>
    <w:p w:rsidR="00B73639" w:rsidRPr="00B73639" w:rsidRDefault="00B73639" w:rsidP="00B73639">
      <w:pPr>
        <w:pStyle w:val="a4"/>
        <w:shd w:val="clear" w:color="auto" w:fill="D9D9D9" w:themeFill="background1" w:themeFillShade="D9"/>
      </w:pPr>
      <w:r w:rsidRPr="00B73639">
        <w:t xml:space="preserve">     * Allocate some buffers for this page</w:t>
      </w:r>
    </w:p>
    <w:p w:rsidR="00B73639" w:rsidRPr="00B73639" w:rsidRDefault="00B73639" w:rsidP="00B73639">
      <w:pPr>
        <w:pStyle w:val="a4"/>
        <w:shd w:val="clear" w:color="auto" w:fill="D9D9D9" w:themeFill="background1" w:themeFillShade="D9"/>
      </w:pPr>
      <w:r w:rsidRPr="00B73639">
        <w:t xml:space="preserve">     */</w:t>
      </w:r>
    </w:p>
    <w:p w:rsidR="00B73639" w:rsidRPr="00B73639" w:rsidRDefault="00B73639" w:rsidP="00B73639">
      <w:pPr>
        <w:pStyle w:val="a4"/>
        <w:shd w:val="clear" w:color="auto" w:fill="D9D9D9" w:themeFill="background1" w:themeFillShade="D9"/>
      </w:pPr>
      <w:r w:rsidRPr="00B73639">
        <w:t xml:space="preserve">    bh = alloc_page_buffers(page, size, 0);</w:t>
      </w:r>
    </w:p>
    <w:p w:rsidR="00B73639" w:rsidRPr="00B73639" w:rsidRDefault="00B73639" w:rsidP="00B73639">
      <w:pPr>
        <w:pStyle w:val="a4"/>
        <w:shd w:val="clear" w:color="auto" w:fill="D9D9D9" w:themeFill="background1" w:themeFillShade="D9"/>
      </w:pPr>
      <w:r w:rsidRPr="00B73639">
        <w:t xml:space="preserve">    if (!bh)</w:t>
      </w:r>
    </w:p>
    <w:p w:rsidR="00B73639" w:rsidRPr="00B73639" w:rsidRDefault="00B73639" w:rsidP="00B73639">
      <w:pPr>
        <w:pStyle w:val="a4"/>
        <w:shd w:val="clear" w:color="auto" w:fill="D9D9D9" w:themeFill="background1" w:themeFillShade="D9"/>
      </w:pPr>
      <w:r w:rsidRPr="00B73639">
        <w:t xml:space="preserve">        goto failed;</w:t>
      </w:r>
    </w:p>
    <w:p w:rsidR="00B73639" w:rsidRPr="00B73639" w:rsidRDefault="00B73639" w:rsidP="00B73639">
      <w:pPr>
        <w:pStyle w:val="a4"/>
        <w:shd w:val="clear" w:color="auto" w:fill="D9D9D9" w:themeFill="background1" w:themeFillShade="D9"/>
      </w:pPr>
    </w:p>
    <w:p w:rsidR="00B73639" w:rsidRPr="00B73639" w:rsidRDefault="00B73639" w:rsidP="00B73639">
      <w:pPr>
        <w:pStyle w:val="a4"/>
        <w:shd w:val="clear" w:color="auto" w:fill="D9D9D9" w:themeFill="background1" w:themeFillShade="D9"/>
      </w:pPr>
      <w:r w:rsidRPr="00B73639">
        <w:t xml:space="preserve">    /*</w:t>
      </w:r>
    </w:p>
    <w:p w:rsidR="00B73639" w:rsidRPr="00B73639" w:rsidRDefault="00B73639" w:rsidP="00B73639">
      <w:pPr>
        <w:pStyle w:val="a4"/>
        <w:shd w:val="clear" w:color="auto" w:fill="D9D9D9" w:themeFill="background1" w:themeFillShade="D9"/>
      </w:pPr>
      <w:r w:rsidRPr="00B73639">
        <w:t xml:space="preserve">     * Link the page to the buffers and initialise them.  Take the</w:t>
      </w:r>
    </w:p>
    <w:p w:rsidR="00B73639" w:rsidRPr="00B73639" w:rsidRDefault="00B73639" w:rsidP="00B73639">
      <w:pPr>
        <w:pStyle w:val="a4"/>
        <w:shd w:val="clear" w:color="auto" w:fill="D9D9D9" w:themeFill="background1" w:themeFillShade="D9"/>
      </w:pPr>
      <w:r w:rsidRPr="00B73639">
        <w:t xml:space="preserve">     * lock to be atomic wrt __find_get_block(), which does not</w:t>
      </w:r>
    </w:p>
    <w:p w:rsidR="00B73639" w:rsidRPr="00B73639" w:rsidRDefault="00B73639" w:rsidP="00B73639">
      <w:pPr>
        <w:pStyle w:val="a4"/>
        <w:shd w:val="clear" w:color="auto" w:fill="D9D9D9" w:themeFill="background1" w:themeFillShade="D9"/>
      </w:pPr>
      <w:r w:rsidRPr="00B73639">
        <w:t xml:space="preserve">     * run under the page lock.</w:t>
      </w:r>
    </w:p>
    <w:p w:rsidR="00B73639" w:rsidRPr="00B73639" w:rsidRDefault="00B73639" w:rsidP="00B73639">
      <w:pPr>
        <w:pStyle w:val="a4"/>
        <w:shd w:val="clear" w:color="auto" w:fill="D9D9D9" w:themeFill="background1" w:themeFillShade="D9"/>
      </w:pPr>
      <w:r w:rsidRPr="00B73639">
        <w:t xml:space="preserve">     */</w:t>
      </w:r>
    </w:p>
    <w:p w:rsidR="00B73639" w:rsidRPr="00B73639" w:rsidRDefault="00B73639" w:rsidP="00B73639">
      <w:pPr>
        <w:pStyle w:val="a4"/>
        <w:shd w:val="clear" w:color="auto" w:fill="D9D9D9" w:themeFill="background1" w:themeFillShade="D9"/>
      </w:pPr>
      <w:r w:rsidRPr="00B73639">
        <w:t xml:space="preserve">    spin_lock(&amp;i</w:t>
      </w:r>
      <w:r>
        <w:t>node-&gt;i_mapping-&gt;private_lock);</w:t>
      </w:r>
    </w:p>
    <w:p w:rsidR="00B73639" w:rsidRPr="00B73639" w:rsidRDefault="00B73639" w:rsidP="00B73639">
      <w:pPr>
        <w:pStyle w:val="a4"/>
        <w:shd w:val="clear" w:color="auto" w:fill="D9D9D9" w:themeFill="background1" w:themeFillShade="D9"/>
      </w:pPr>
      <w:r w:rsidRPr="00B73639">
        <w:t xml:space="preserve">    link_dev_buffers(page, bh);</w:t>
      </w:r>
    </w:p>
    <w:p w:rsidR="00B73639" w:rsidRPr="00B73639" w:rsidRDefault="00B73639" w:rsidP="00B73639">
      <w:pPr>
        <w:pStyle w:val="a4"/>
        <w:shd w:val="clear" w:color="auto" w:fill="D9D9D9" w:themeFill="background1" w:themeFillShade="D9"/>
      </w:pPr>
      <w:r w:rsidRPr="00B73639">
        <w:t xml:space="preserve">    init_page_buffers(page, bdev, block, size);</w:t>
      </w:r>
    </w:p>
    <w:p w:rsidR="00B73639" w:rsidRPr="00B73639" w:rsidRDefault="00B73639" w:rsidP="00B73639">
      <w:pPr>
        <w:pStyle w:val="a4"/>
        <w:shd w:val="clear" w:color="auto" w:fill="D9D9D9" w:themeFill="background1" w:themeFillShade="D9"/>
      </w:pPr>
      <w:r w:rsidRPr="00B73639">
        <w:t xml:space="preserve">    spin_unlock(&amp;inode-&gt;i_mapping-&gt;private_lock);</w:t>
      </w:r>
    </w:p>
    <w:p w:rsidR="00B73639" w:rsidRPr="00B73639" w:rsidRDefault="00B73639" w:rsidP="00B73639">
      <w:pPr>
        <w:pStyle w:val="a4"/>
        <w:shd w:val="clear" w:color="auto" w:fill="D9D9D9" w:themeFill="background1" w:themeFillShade="D9"/>
      </w:pPr>
      <w:r w:rsidRPr="00B73639">
        <w:t xml:space="preserve">    return page;</w:t>
      </w:r>
    </w:p>
    <w:p w:rsidR="00B73639" w:rsidRPr="00B73639" w:rsidRDefault="00B73639" w:rsidP="00B73639">
      <w:pPr>
        <w:pStyle w:val="a4"/>
        <w:shd w:val="clear" w:color="auto" w:fill="D9D9D9" w:themeFill="background1" w:themeFillShade="D9"/>
      </w:pPr>
    </w:p>
    <w:p w:rsidR="00B73639" w:rsidRPr="00B73639" w:rsidRDefault="00B73639" w:rsidP="00B73639">
      <w:pPr>
        <w:pStyle w:val="a4"/>
        <w:shd w:val="clear" w:color="auto" w:fill="D9D9D9" w:themeFill="background1" w:themeFillShade="D9"/>
      </w:pPr>
      <w:r w:rsidRPr="00B73639">
        <w:t>failed:</w:t>
      </w:r>
    </w:p>
    <w:p w:rsidR="00B73639" w:rsidRPr="00B73639" w:rsidRDefault="00B73639" w:rsidP="00B73639">
      <w:pPr>
        <w:pStyle w:val="a4"/>
        <w:shd w:val="clear" w:color="auto" w:fill="D9D9D9" w:themeFill="background1" w:themeFillShade="D9"/>
      </w:pPr>
      <w:r w:rsidRPr="00B73639">
        <w:t xml:space="preserve">    BUG();</w:t>
      </w:r>
    </w:p>
    <w:p w:rsidR="00B73639" w:rsidRPr="00B73639" w:rsidRDefault="00B73639" w:rsidP="00B73639">
      <w:pPr>
        <w:pStyle w:val="a4"/>
        <w:shd w:val="clear" w:color="auto" w:fill="D9D9D9" w:themeFill="background1" w:themeFillShade="D9"/>
      </w:pPr>
      <w:r w:rsidRPr="00B73639">
        <w:t xml:space="preserve">    unlock_page(page);</w:t>
      </w:r>
    </w:p>
    <w:p w:rsidR="00B73639" w:rsidRPr="00B73639" w:rsidRDefault="00B73639" w:rsidP="00B73639">
      <w:pPr>
        <w:pStyle w:val="a4"/>
        <w:shd w:val="clear" w:color="auto" w:fill="D9D9D9" w:themeFill="background1" w:themeFillShade="D9"/>
      </w:pPr>
      <w:r w:rsidRPr="00B73639">
        <w:t xml:space="preserve">    page_cache_release(page);</w:t>
      </w:r>
    </w:p>
    <w:p w:rsidR="00B73639" w:rsidRPr="00B73639" w:rsidRDefault="00B73639" w:rsidP="00B73639">
      <w:pPr>
        <w:pStyle w:val="a4"/>
        <w:shd w:val="clear" w:color="auto" w:fill="D9D9D9" w:themeFill="background1" w:themeFillShade="D9"/>
      </w:pPr>
      <w:r w:rsidRPr="00B73639">
        <w:t xml:space="preserve">    return NULL;</w:t>
      </w:r>
    </w:p>
    <w:p w:rsidR="00B73639" w:rsidRPr="00B73639" w:rsidRDefault="00B73639" w:rsidP="00B73639">
      <w:pPr>
        <w:pStyle w:val="a4"/>
        <w:shd w:val="clear" w:color="auto" w:fill="D9D9D9" w:themeFill="background1" w:themeFillShade="D9"/>
      </w:pPr>
      <w:r w:rsidRPr="00B73639">
        <w:t>}</w:t>
      </w:r>
    </w:p>
    <w:p w:rsidR="00B73639" w:rsidRDefault="00820184" w:rsidP="001F1854">
      <w:pPr>
        <w:rPr>
          <w:color w:val="000000" w:themeColor="text1"/>
        </w:rPr>
      </w:pPr>
      <w:r>
        <w:rPr>
          <w:rFonts w:hint="eastAsia"/>
        </w:rPr>
        <w:t>由于</w:t>
      </w:r>
      <w:r>
        <w:rPr>
          <w:rFonts w:hint="eastAsia"/>
        </w:rPr>
        <w:t>buffer</w:t>
      </w:r>
      <w:r>
        <w:rPr>
          <w:rFonts w:hint="eastAsia"/>
        </w:rPr>
        <w:t>依赖于</w:t>
      </w:r>
      <w:r>
        <w:rPr>
          <w:rFonts w:hint="eastAsia"/>
        </w:rPr>
        <w:t>page</w:t>
      </w:r>
      <w:r>
        <w:rPr>
          <w:rFonts w:hint="eastAsia"/>
        </w:rPr>
        <w:t>，所以在创建</w:t>
      </w:r>
      <w:r>
        <w:rPr>
          <w:rFonts w:hint="eastAsia"/>
        </w:rPr>
        <w:t>buffer</w:t>
      </w:r>
      <w:r>
        <w:rPr>
          <w:rFonts w:hint="eastAsia"/>
        </w:rPr>
        <w:t>之前，应该创建</w:t>
      </w:r>
      <w:r>
        <w:rPr>
          <w:rFonts w:hint="eastAsia"/>
        </w:rPr>
        <w:t>page</w:t>
      </w:r>
      <w:r>
        <w:rPr>
          <w:rFonts w:hint="eastAsia"/>
        </w:rPr>
        <w:t>。</w:t>
      </w:r>
      <w:r w:rsidRPr="00B73639">
        <w:rPr>
          <w:color w:val="000000" w:themeColor="text1"/>
        </w:rPr>
        <w:t>find_or_create_page</w:t>
      </w:r>
      <w:r>
        <w:rPr>
          <w:rFonts w:hint="eastAsia"/>
          <w:color w:val="000000" w:themeColor="text1"/>
        </w:rPr>
        <w:t>的作用就是根据</w:t>
      </w:r>
      <w:r>
        <w:rPr>
          <w:rFonts w:hint="eastAsia"/>
          <w:color w:val="000000" w:themeColor="text1"/>
        </w:rPr>
        <w:t>index</w:t>
      </w:r>
      <w:r>
        <w:rPr>
          <w:rFonts w:hint="eastAsia"/>
          <w:color w:val="000000" w:themeColor="text1"/>
        </w:rPr>
        <w:t>在页缓存中查找</w:t>
      </w:r>
      <w:r w:rsidR="007D687C">
        <w:rPr>
          <w:rFonts w:hint="eastAsia"/>
          <w:color w:val="000000" w:themeColor="text1"/>
        </w:rPr>
        <w:t>page</w:t>
      </w:r>
      <w:r w:rsidR="007D687C">
        <w:rPr>
          <w:rFonts w:hint="eastAsia"/>
          <w:color w:val="000000" w:themeColor="text1"/>
        </w:rPr>
        <w:t>，如果</w:t>
      </w:r>
      <w:r w:rsidR="007D687C">
        <w:rPr>
          <w:rFonts w:hint="eastAsia"/>
          <w:color w:val="000000" w:themeColor="text1"/>
        </w:rPr>
        <w:t>index</w:t>
      </w:r>
      <w:r w:rsidR="007D687C">
        <w:rPr>
          <w:rFonts w:hint="eastAsia"/>
          <w:color w:val="000000" w:themeColor="text1"/>
        </w:rPr>
        <w:t>对应的</w:t>
      </w:r>
      <w:r w:rsidR="007D687C">
        <w:rPr>
          <w:rFonts w:hint="eastAsia"/>
          <w:color w:val="000000" w:themeColor="text1"/>
        </w:rPr>
        <w:t>page</w:t>
      </w:r>
      <w:r w:rsidR="007D687C">
        <w:rPr>
          <w:rFonts w:hint="eastAsia"/>
          <w:color w:val="000000" w:themeColor="text1"/>
        </w:rPr>
        <w:t>不存在，就创建，最后返回一个</w:t>
      </w:r>
      <w:r w:rsidR="007D687C">
        <w:rPr>
          <w:rFonts w:hint="eastAsia"/>
          <w:color w:val="000000" w:themeColor="text1"/>
        </w:rPr>
        <w:t>page</w:t>
      </w:r>
      <w:r w:rsidR="007D687C">
        <w:rPr>
          <w:rFonts w:hint="eastAsia"/>
          <w:color w:val="000000" w:themeColor="text1"/>
        </w:rPr>
        <w:t>对象。</w:t>
      </w:r>
      <w:r w:rsidR="00556446">
        <w:rPr>
          <w:rFonts w:hint="eastAsia"/>
          <w:color w:val="000000" w:themeColor="text1"/>
        </w:rPr>
        <w:t>接着判断</w:t>
      </w:r>
      <w:r w:rsidR="00556446">
        <w:rPr>
          <w:rFonts w:hint="eastAsia"/>
          <w:color w:val="000000" w:themeColor="text1"/>
        </w:rPr>
        <w:t>page</w:t>
      </w:r>
      <w:r w:rsidR="00556446">
        <w:rPr>
          <w:rFonts w:hint="eastAsia"/>
          <w:color w:val="000000" w:themeColor="text1"/>
        </w:rPr>
        <w:t>内是否有</w:t>
      </w:r>
      <w:r w:rsidR="00556446">
        <w:rPr>
          <w:rFonts w:hint="eastAsia"/>
          <w:color w:val="000000" w:themeColor="text1"/>
        </w:rPr>
        <w:t>buffer</w:t>
      </w:r>
      <w:r w:rsidR="00556446">
        <w:rPr>
          <w:rFonts w:hint="eastAsia"/>
          <w:color w:val="000000" w:themeColor="text1"/>
        </w:rPr>
        <w:t>，如果页内存在块缓存，取出第一个</w:t>
      </w:r>
      <w:r w:rsidR="00556446">
        <w:rPr>
          <w:rFonts w:hint="eastAsia"/>
          <w:color w:val="000000" w:themeColor="text1"/>
        </w:rPr>
        <w:t>buffer head</w:t>
      </w:r>
      <w:r w:rsidR="00556446">
        <w:rPr>
          <w:rFonts w:hint="eastAsia"/>
          <w:color w:val="000000" w:themeColor="text1"/>
        </w:rPr>
        <w:t>，对其大小进行判断，判断是否与</w:t>
      </w:r>
      <w:r w:rsidR="00556446">
        <w:rPr>
          <w:rFonts w:hint="eastAsia"/>
          <w:color w:val="000000" w:themeColor="text1"/>
        </w:rPr>
        <w:t>size</w:t>
      </w:r>
      <w:r w:rsidR="00556446">
        <w:rPr>
          <w:rFonts w:hint="eastAsia"/>
          <w:color w:val="000000" w:themeColor="text1"/>
        </w:rPr>
        <w:t>相等。这里只取出第一个</w:t>
      </w:r>
      <w:r w:rsidR="00556446">
        <w:rPr>
          <w:rFonts w:hint="eastAsia"/>
          <w:color w:val="000000" w:themeColor="text1"/>
        </w:rPr>
        <w:t>buffer</w:t>
      </w:r>
      <w:r w:rsidR="00556446">
        <w:rPr>
          <w:rFonts w:hint="eastAsia"/>
          <w:color w:val="000000" w:themeColor="text1"/>
        </w:rPr>
        <w:t>的原因是页内所有的</w:t>
      </w:r>
      <w:r w:rsidR="00556446">
        <w:rPr>
          <w:rFonts w:hint="eastAsia"/>
          <w:color w:val="000000" w:themeColor="text1"/>
        </w:rPr>
        <w:t>buffer</w:t>
      </w:r>
      <w:r w:rsidR="00556446">
        <w:rPr>
          <w:rFonts w:hint="eastAsia"/>
          <w:color w:val="000000" w:themeColor="text1"/>
        </w:rPr>
        <w:t>大小都是相等的，随意取一个就行。如果</w:t>
      </w:r>
      <w:r w:rsidR="00556446">
        <w:rPr>
          <w:rFonts w:hint="eastAsia"/>
          <w:color w:val="000000" w:themeColor="text1"/>
        </w:rPr>
        <w:t>buffer</w:t>
      </w:r>
      <w:r w:rsidR="00556446">
        <w:rPr>
          <w:rFonts w:hint="eastAsia"/>
          <w:color w:val="000000" w:themeColor="text1"/>
        </w:rPr>
        <w:t>的大小和</w:t>
      </w:r>
      <w:r w:rsidR="00556446">
        <w:rPr>
          <w:rFonts w:hint="eastAsia"/>
          <w:color w:val="000000" w:themeColor="text1"/>
        </w:rPr>
        <w:t>size</w:t>
      </w:r>
      <w:r w:rsidR="00556446">
        <w:rPr>
          <w:rFonts w:hint="eastAsia"/>
          <w:color w:val="000000" w:themeColor="text1"/>
        </w:rPr>
        <w:t>相等，就调用</w:t>
      </w:r>
      <w:r w:rsidR="00556446" w:rsidRPr="00B73639">
        <w:rPr>
          <w:color w:val="000000" w:themeColor="text1"/>
        </w:rPr>
        <w:t>init_page_buffers</w:t>
      </w:r>
      <w:r w:rsidR="00556446">
        <w:rPr>
          <w:rFonts w:hint="eastAsia"/>
          <w:color w:val="000000" w:themeColor="text1"/>
        </w:rPr>
        <w:t>初始化页内所有的</w:t>
      </w:r>
      <w:r w:rsidR="00556446">
        <w:rPr>
          <w:rFonts w:hint="eastAsia"/>
          <w:color w:val="000000" w:themeColor="text1"/>
        </w:rPr>
        <w:t>buffer</w:t>
      </w:r>
      <w:r w:rsidR="00556446">
        <w:rPr>
          <w:rFonts w:hint="eastAsia"/>
          <w:color w:val="000000" w:themeColor="text1"/>
        </w:rPr>
        <w:t>。如果不相等，就将页内所有的</w:t>
      </w:r>
      <w:r w:rsidR="00556446">
        <w:rPr>
          <w:rFonts w:hint="eastAsia"/>
          <w:color w:val="000000" w:themeColor="text1"/>
        </w:rPr>
        <w:t>buffer</w:t>
      </w:r>
      <w:r w:rsidR="00556446">
        <w:rPr>
          <w:rFonts w:hint="eastAsia"/>
          <w:color w:val="000000" w:themeColor="text1"/>
        </w:rPr>
        <w:t>全部释放掉，</w:t>
      </w:r>
      <w:r w:rsidR="00001380">
        <w:rPr>
          <w:rFonts w:hint="eastAsia"/>
          <w:color w:val="000000" w:themeColor="text1"/>
        </w:rPr>
        <w:t>然后以</w:t>
      </w:r>
      <w:r w:rsidR="00001380">
        <w:rPr>
          <w:rFonts w:hint="eastAsia"/>
          <w:color w:val="000000" w:themeColor="text1"/>
        </w:rPr>
        <w:t>size</w:t>
      </w:r>
      <w:r w:rsidR="00001380">
        <w:rPr>
          <w:rFonts w:hint="eastAsia"/>
          <w:color w:val="000000" w:themeColor="text1"/>
        </w:rPr>
        <w:t>对页内</w:t>
      </w:r>
      <w:r w:rsidR="00001380">
        <w:rPr>
          <w:rFonts w:hint="eastAsia"/>
          <w:color w:val="000000" w:themeColor="text1"/>
        </w:rPr>
        <w:t>buffer</w:t>
      </w:r>
      <w:r w:rsidR="00001380">
        <w:rPr>
          <w:rFonts w:hint="eastAsia"/>
          <w:color w:val="000000" w:themeColor="text1"/>
        </w:rPr>
        <w:t>重新分配。</w:t>
      </w:r>
    </w:p>
    <w:p w:rsidR="00BE144A" w:rsidRDefault="00BE144A" w:rsidP="002E56CE">
      <w:pPr>
        <w:pStyle w:val="7"/>
      </w:pPr>
      <w:r w:rsidRPr="00BE144A">
        <w:t>init_page_buffers</w:t>
      </w:r>
    </w:p>
    <w:p w:rsidR="00BE144A" w:rsidRPr="00BE144A" w:rsidRDefault="00BE144A" w:rsidP="00BE144A">
      <w:pPr>
        <w:pStyle w:val="a4"/>
        <w:shd w:val="clear" w:color="auto" w:fill="D9D9D9" w:themeFill="background1" w:themeFillShade="D9"/>
      </w:pPr>
      <w:r w:rsidRPr="00BE144A">
        <w:t>static void</w:t>
      </w:r>
    </w:p>
    <w:p w:rsidR="00BE144A" w:rsidRPr="00BE144A" w:rsidRDefault="00BE144A" w:rsidP="00BE144A">
      <w:pPr>
        <w:pStyle w:val="a4"/>
        <w:shd w:val="clear" w:color="auto" w:fill="D9D9D9" w:themeFill="background1" w:themeFillShade="D9"/>
      </w:pPr>
      <w:r w:rsidRPr="00BE144A">
        <w:t>init_page_buffers(struct page *page, struct block_device *bdev,</w:t>
      </w:r>
    </w:p>
    <w:p w:rsidR="00BE144A" w:rsidRPr="00BE144A" w:rsidRDefault="00BE144A" w:rsidP="00BE144A">
      <w:pPr>
        <w:pStyle w:val="a4"/>
        <w:shd w:val="clear" w:color="auto" w:fill="D9D9D9" w:themeFill="background1" w:themeFillShade="D9"/>
      </w:pPr>
      <w:r w:rsidRPr="00BE144A">
        <w:t xml:space="preserve">            sector_t block, int size)</w:t>
      </w:r>
    </w:p>
    <w:p w:rsidR="00BE144A" w:rsidRPr="00BE144A" w:rsidRDefault="00BE144A" w:rsidP="00BE144A">
      <w:pPr>
        <w:pStyle w:val="a4"/>
        <w:shd w:val="clear" w:color="auto" w:fill="D9D9D9" w:themeFill="background1" w:themeFillShade="D9"/>
      </w:pPr>
      <w:r w:rsidRPr="00BE144A">
        <w:t>{</w:t>
      </w:r>
    </w:p>
    <w:p w:rsidR="00BE144A" w:rsidRPr="00BE144A" w:rsidRDefault="00BE144A" w:rsidP="00BE144A">
      <w:pPr>
        <w:pStyle w:val="a4"/>
        <w:shd w:val="clear" w:color="auto" w:fill="D9D9D9" w:themeFill="background1" w:themeFillShade="D9"/>
      </w:pPr>
      <w:r w:rsidRPr="00BE144A">
        <w:t xml:space="preserve">    struct buffer_head *head = page_buffers(page);</w:t>
      </w:r>
    </w:p>
    <w:p w:rsidR="00BE144A" w:rsidRPr="00BE144A" w:rsidRDefault="00BE144A" w:rsidP="00BE144A">
      <w:pPr>
        <w:pStyle w:val="a4"/>
        <w:shd w:val="clear" w:color="auto" w:fill="D9D9D9" w:themeFill="background1" w:themeFillShade="D9"/>
      </w:pPr>
      <w:r w:rsidRPr="00BE144A">
        <w:t xml:space="preserve">    struct buffer_head *bh = head;</w:t>
      </w:r>
    </w:p>
    <w:p w:rsidR="00BE144A" w:rsidRPr="00BE144A" w:rsidRDefault="00BE144A" w:rsidP="00BE144A">
      <w:pPr>
        <w:pStyle w:val="a4"/>
        <w:shd w:val="clear" w:color="auto" w:fill="D9D9D9" w:themeFill="background1" w:themeFillShade="D9"/>
      </w:pPr>
      <w:r w:rsidRPr="00BE144A">
        <w:t xml:space="preserve">    int uptodate = PageUptodate(page);</w:t>
      </w:r>
    </w:p>
    <w:p w:rsidR="00BE144A" w:rsidRPr="00BE144A" w:rsidRDefault="00BE144A" w:rsidP="00BE144A">
      <w:pPr>
        <w:pStyle w:val="a4"/>
        <w:shd w:val="clear" w:color="auto" w:fill="D9D9D9" w:themeFill="background1" w:themeFillShade="D9"/>
      </w:pPr>
    </w:p>
    <w:p w:rsidR="00BE144A" w:rsidRPr="00BE144A" w:rsidRDefault="00BE144A" w:rsidP="00BE144A">
      <w:pPr>
        <w:pStyle w:val="a4"/>
        <w:shd w:val="clear" w:color="auto" w:fill="D9D9D9" w:themeFill="background1" w:themeFillShade="D9"/>
      </w:pPr>
      <w:r w:rsidRPr="00BE144A">
        <w:t xml:space="preserve">    do {</w:t>
      </w:r>
    </w:p>
    <w:p w:rsidR="00BE144A" w:rsidRPr="00BE144A" w:rsidRDefault="00BE144A" w:rsidP="00BE144A">
      <w:pPr>
        <w:pStyle w:val="a4"/>
        <w:shd w:val="clear" w:color="auto" w:fill="D9D9D9" w:themeFill="background1" w:themeFillShade="D9"/>
      </w:pPr>
      <w:r w:rsidRPr="00BE144A">
        <w:t xml:space="preserve">        if (!buffer_mapped(bh)) {</w:t>
      </w:r>
    </w:p>
    <w:p w:rsidR="00BE144A" w:rsidRPr="00BE144A" w:rsidRDefault="00BE144A" w:rsidP="00BE144A">
      <w:pPr>
        <w:pStyle w:val="a4"/>
        <w:shd w:val="clear" w:color="auto" w:fill="D9D9D9" w:themeFill="background1" w:themeFillShade="D9"/>
      </w:pPr>
      <w:r w:rsidRPr="00BE144A">
        <w:lastRenderedPageBreak/>
        <w:t xml:space="preserve">            init_buffer(bh, NULL, NULL);</w:t>
      </w:r>
    </w:p>
    <w:p w:rsidR="00BE144A" w:rsidRPr="00BE144A" w:rsidRDefault="00BE144A" w:rsidP="00BE144A">
      <w:pPr>
        <w:pStyle w:val="a4"/>
        <w:shd w:val="clear" w:color="auto" w:fill="D9D9D9" w:themeFill="background1" w:themeFillShade="D9"/>
      </w:pPr>
      <w:r w:rsidRPr="00BE144A">
        <w:t xml:space="preserve">            bh-&gt;b_bdev = bdev;</w:t>
      </w:r>
    </w:p>
    <w:p w:rsidR="00BE144A" w:rsidRPr="00BE144A" w:rsidRDefault="00BE144A" w:rsidP="00BE144A">
      <w:pPr>
        <w:pStyle w:val="a4"/>
        <w:shd w:val="clear" w:color="auto" w:fill="D9D9D9" w:themeFill="background1" w:themeFillShade="D9"/>
      </w:pPr>
      <w:r w:rsidRPr="00BE144A">
        <w:t xml:space="preserve">            bh-&gt;b_blocknr = block;</w:t>
      </w:r>
    </w:p>
    <w:p w:rsidR="00BE144A" w:rsidRPr="00BE144A" w:rsidRDefault="00BE144A" w:rsidP="00BE144A">
      <w:pPr>
        <w:pStyle w:val="a4"/>
        <w:shd w:val="clear" w:color="auto" w:fill="D9D9D9" w:themeFill="background1" w:themeFillShade="D9"/>
      </w:pPr>
      <w:r w:rsidRPr="00BE144A">
        <w:t xml:space="preserve">            if (uptodate)</w:t>
      </w:r>
    </w:p>
    <w:p w:rsidR="00BE144A" w:rsidRPr="00BE144A" w:rsidRDefault="00BE144A" w:rsidP="00BE144A">
      <w:pPr>
        <w:pStyle w:val="a4"/>
        <w:shd w:val="clear" w:color="auto" w:fill="D9D9D9" w:themeFill="background1" w:themeFillShade="D9"/>
      </w:pPr>
      <w:r w:rsidRPr="00BE144A">
        <w:t xml:space="preserve">                set_buffer_uptodate(bh);</w:t>
      </w:r>
    </w:p>
    <w:p w:rsidR="00BE144A" w:rsidRPr="00BE144A" w:rsidRDefault="00BE144A" w:rsidP="00BE144A">
      <w:pPr>
        <w:pStyle w:val="a4"/>
        <w:shd w:val="clear" w:color="auto" w:fill="D9D9D9" w:themeFill="background1" w:themeFillShade="D9"/>
      </w:pPr>
      <w:r w:rsidRPr="00BE144A">
        <w:t xml:space="preserve">            set_buffer_mapped(bh);</w:t>
      </w:r>
    </w:p>
    <w:p w:rsidR="00BE144A" w:rsidRPr="00BE144A" w:rsidRDefault="00BE144A" w:rsidP="00BE144A">
      <w:pPr>
        <w:pStyle w:val="a4"/>
        <w:shd w:val="clear" w:color="auto" w:fill="D9D9D9" w:themeFill="background1" w:themeFillShade="D9"/>
      </w:pPr>
      <w:r w:rsidRPr="00BE144A">
        <w:t xml:space="preserve">        }</w:t>
      </w:r>
    </w:p>
    <w:p w:rsidR="00BE144A" w:rsidRPr="00BE144A" w:rsidRDefault="00BE144A" w:rsidP="00BE144A">
      <w:pPr>
        <w:pStyle w:val="a4"/>
        <w:shd w:val="clear" w:color="auto" w:fill="D9D9D9" w:themeFill="background1" w:themeFillShade="D9"/>
      </w:pPr>
      <w:r w:rsidRPr="00BE144A">
        <w:t xml:space="preserve">        block++;</w:t>
      </w:r>
    </w:p>
    <w:p w:rsidR="00BE144A" w:rsidRPr="00BE144A" w:rsidRDefault="00BE144A" w:rsidP="00BE144A">
      <w:pPr>
        <w:pStyle w:val="a4"/>
        <w:shd w:val="clear" w:color="auto" w:fill="D9D9D9" w:themeFill="background1" w:themeFillShade="D9"/>
      </w:pPr>
      <w:r w:rsidRPr="00BE144A">
        <w:t xml:space="preserve">        bh = bh-&gt;b_this_page;</w:t>
      </w:r>
    </w:p>
    <w:p w:rsidR="00BE144A" w:rsidRPr="00BE144A" w:rsidRDefault="00BE144A" w:rsidP="00BE144A">
      <w:pPr>
        <w:pStyle w:val="a4"/>
        <w:shd w:val="clear" w:color="auto" w:fill="D9D9D9" w:themeFill="background1" w:themeFillShade="D9"/>
      </w:pPr>
      <w:r w:rsidRPr="00BE144A">
        <w:t xml:space="preserve">    } while (bh != head);</w:t>
      </w:r>
    </w:p>
    <w:p w:rsidR="00BE144A" w:rsidRPr="00BE144A" w:rsidRDefault="00BE144A" w:rsidP="00BE144A">
      <w:pPr>
        <w:pStyle w:val="a4"/>
        <w:shd w:val="clear" w:color="auto" w:fill="D9D9D9" w:themeFill="background1" w:themeFillShade="D9"/>
      </w:pPr>
      <w:r w:rsidRPr="00BE144A">
        <w:t>}</w:t>
      </w:r>
    </w:p>
    <w:p w:rsidR="00D02EEA" w:rsidRDefault="00BE144A" w:rsidP="00D02EEA">
      <w:r>
        <w:rPr>
          <w:rFonts w:hint="eastAsia"/>
        </w:rPr>
        <w:t>这个函数依次给</w:t>
      </w:r>
      <w:r>
        <w:rPr>
          <w:rFonts w:hint="eastAsia"/>
        </w:rPr>
        <w:t>buffer head</w:t>
      </w:r>
      <w:r>
        <w:rPr>
          <w:rFonts w:hint="eastAsia"/>
        </w:rPr>
        <w:t>的</w:t>
      </w:r>
      <w:r w:rsidRPr="00BE144A">
        <w:t>b_bdev</w:t>
      </w:r>
      <w:r>
        <w:rPr>
          <w:rFonts w:hint="eastAsia"/>
        </w:rPr>
        <w:t>和</w:t>
      </w:r>
      <w:r w:rsidRPr="00BE144A">
        <w:t>b_blocknr</w:t>
      </w:r>
      <w:r>
        <w:rPr>
          <w:rFonts w:hint="eastAsia"/>
        </w:rPr>
        <w:t>赋值。</w:t>
      </w:r>
      <w:r>
        <w:rPr>
          <w:rFonts w:hint="eastAsia"/>
        </w:rPr>
        <w:t>buffer</w:t>
      </w:r>
      <w:r>
        <w:rPr>
          <w:rFonts w:hint="eastAsia"/>
        </w:rPr>
        <w:t>是否</w:t>
      </w:r>
      <w:r>
        <w:rPr>
          <w:rFonts w:hint="eastAsia"/>
        </w:rPr>
        <w:t>uptodate</w:t>
      </w:r>
      <w:r>
        <w:rPr>
          <w:rFonts w:hint="eastAsia"/>
        </w:rPr>
        <w:t>是根据</w:t>
      </w:r>
      <w:r>
        <w:rPr>
          <w:rFonts w:hint="eastAsia"/>
        </w:rPr>
        <w:t>buffer</w:t>
      </w:r>
      <w:r>
        <w:rPr>
          <w:rFonts w:hint="eastAsia"/>
        </w:rPr>
        <w:t>所处的</w:t>
      </w:r>
      <w:r>
        <w:rPr>
          <w:rFonts w:hint="eastAsia"/>
        </w:rPr>
        <w:t>page</w:t>
      </w:r>
      <w:r>
        <w:rPr>
          <w:rFonts w:hint="eastAsia"/>
        </w:rPr>
        <w:t>是否</w:t>
      </w:r>
      <w:r>
        <w:rPr>
          <w:rFonts w:hint="eastAsia"/>
        </w:rPr>
        <w:t>uptodate</w:t>
      </w:r>
      <w:r>
        <w:rPr>
          <w:rFonts w:hint="eastAsia"/>
        </w:rPr>
        <w:t>决定的。一旦</w:t>
      </w:r>
      <w:r>
        <w:rPr>
          <w:rFonts w:hint="eastAsia"/>
        </w:rPr>
        <w:t>buffer head</w:t>
      </w:r>
      <w:r>
        <w:rPr>
          <w:rFonts w:hint="eastAsia"/>
        </w:rPr>
        <w:t>的</w:t>
      </w:r>
      <w:r w:rsidRPr="00BE144A">
        <w:t>b_bdev</w:t>
      </w:r>
      <w:r>
        <w:rPr>
          <w:rFonts w:hint="eastAsia"/>
        </w:rPr>
        <w:t>和</w:t>
      </w:r>
      <w:r w:rsidRPr="00BE144A">
        <w:t>b_blocknr</w:t>
      </w:r>
      <w:r>
        <w:rPr>
          <w:rFonts w:hint="eastAsia"/>
        </w:rPr>
        <w:t>赋值后就认为</w:t>
      </w:r>
      <w:r>
        <w:rPr>
          <w:rFonts w:hint="eastAsia"/>
        </w:rPr>
        <w:t>buffer</w:t>
      </w:r>
      <w:r>
        <w:rPr>
          <w:rFonts w:hint="eastAsia"/>
        </w:rPr>
        <w:t>已经被</w:t>
      </w:r>
      <w:r>
        <w:rPr>
          <w:rFonts w:hint="eastAsia"/>
        </w:rPr>
        <w:t>map</w:t>
      </w:r>
      <w:r>
        <w:rPr>
          <w:rFonts w:hint="eastAsia"/>
        </w:rPr>
        <w:t>过了。</w:t>
      </w:r>
      <w:r w:rsidR="00D02EEA" w:rsidRPr="00D02EEA">
        <w:t>init_buffer</w:t>
      </w:r>
      <w:r w:rsidR="00D02EEA">
        <w:rPr>
          <w:rFonts w:hint="eastAsia"/>
        </w:rPr>
        <w:t>仅仅是将</w:t>
      </w:r>
      <w:r w:rsidR="00D02EEA">
        <w:rPr>
          <w:rFonts w:hint="eastAsia"/>
        </w:rPr>
        <w:t>buffer head</w:t>
      </w:r>
      <w:r w:rsidR="00D02EEA" w:rsidRPr="00D02EEA">
        <w:rPr>
          <w:rFonts w:hint="eastAsia"/>
        </w:rPr>
        <w:t>的</w:t>
      </w:r>
      <w:r w:rsidR="00D02EEA" w:rsidRPr="00D02EEA">
        <w:t>b_end_io</w:t>
      </w:r>
      <w:r w:rsidR="00D02EEA" w:rsidRPr="00D02EEA">
        <w:rPr>
          <w:rFonts w:hint="eastAsia"/>
        </w:rPr>
        <w:t>和</w:t>
      </w:r>
      <w:r w:rsidR="00D02EEA" w:rsidRPr="00D02EEA">
        <w:t>b_private</w:t>
      </w:r>
      <w:r w:rsidR="00D02EEA" w:rsidRPr="00D02EEA">
        <w:rPr>
          <w:rFonts w:hint="eastAsia"/>
        </w:rPr>
        <w:t>赋值为</w:t>
      </w:r>
      <w:r w:rsidR="00D02EEA" w:rsidRPr="00D02EEA">
        <w:rPr>
          <w:rFonts w:hint="eastAsia"/>
        </w:rPr>
        <w:t>NULL</w:t>
      </w:r>
      <w:r w:rsidR="00D02EEA" w:rsidRPr="00D02EEA">
        <w:rPr>
          <w:rFonts w:hint="eastAsia"/>
        </w:rPr>
        <w:t>罢了。</w:t>
      </w:r>
    </w:p>
    <w:p w:rsidR="00D02EEA" w:rsidRPr="00D02EEA" w:rsidRDefault="00D02EEA" w:rsidP="002E56CE">
      <w:pPr>
        <w:pStyle w:val="7"/>
        <w:rPr>
          <w:color w:val="FFFFFF"/>
        </w:rPr>
      </w:pPr>
      <w:r w:rsidRPr="00D02EEA">
        <w:t>try_to_free_buffers</w:t>
      </w:r>
    </w:p>
    <w:p w:rsidR="00D02EEA" w:rsidRPr="00D02EEA" w:rsidRDefault="00D02EEA" w:rsidP="00D02EEA">
      <w:pPr>
        <w:pStyle w:val="a4"/>
        <w:shd w:val="clear" w:color="auto" w:fill="D9D9D9" w:themeFill="background1" w:themeFillShade="D9"/>
      </w:pPr>
      <w:r w:rsidRPr="00D02EEA">
        <w:t>int try_to_free_buffers(struct page *page)</w:t>
      </w:r>
    </w:p>
    <w:p w:rsidR="00D02EEA" w:rsidRPr="00D02EEA" w:rsidRDefault="00D02EEA" w:rsidP="00D02EEA">
      <w:pPr>
        <w:pStyle w:val="a4"/>
        <w:shd w:val="clear" w:color="auto" w:fill="D9D9D9" w:themeFill="background1" w:themeFillShade="D9"/>
      </w:pPr>
      <w:r w:rsidRPr="00D02EEA">
        <w:t>{</w:t>
      </w:r>
    </w:p>
    <w:p w:rsidR="00D02EEA" w:rsidRPr="00D02EEA" w:rsidRDefault="00D02EEA" w:rsidP="00D02EEA">
      <w:pPr>
        <w:pStyle w:val="a4"/>
        <w:shd w:val="clear" w:color="auto" w:fill="D9D9D9" w:themeFill="background1" w:themeFillShade="D9"/>
      </w:pPr>
      <w:r w:rsidRPr="00D02EEA">
        <w:t xml:space="preserve">    struct address_space * const mapping = page-&gt;mapping;</w:t>
      </w:r>
    </w:p>
    <w:p w:rsidR="00D02EEA" w:rsidRPr="00D02EEA" w:rsidRDefault="00D02EEA" w:rsidP="00D02EEA">
      <w:pPr>
        <w:pStyle w:val="a4"/>
        <w:shd w:val="clear" w:color="auto" w:fill="D9D9D9" w:themeFill="background1" w:themeFillShade="D9"/>
      </w:pPr>
      <w:r w:rsidRPr="00D02EEA">
        <w:t xml:space="preserve">    struct buffer_head *buffers_to_free = NULL;</w:t>
      </w:r>
    </w:p>
    <w:p w:rsidR="00D02EEA" w:rsidRPr="00D02EEA" w:rsidRDefault="00D02EEA" w:rsidP="00D02EEA">
      <w:pPr>
        <w:pStyle w:val="a4"/>
        <w:shd w:val="clear" w:color="auto" w:fill="D9D9D9" w:themeFill="background1" w:themeFillShade="D9"/>
      </w:pPr>
      <w:r w:rsidRPr="00D02EEA">
        <w:t xml:space="preserve">    int ret = 0;</w:t>
      </w:r>
    </w:p>
    <w:p w:rsidR="00D02EEA" w:rsidRPr="00D02EEA" w:rsidRDefault="00D02EEA" w:rsidP="00D02EEA">
      <w:pPr>
        <w:pStyle w:val="a4"/>
        <w:shd w:val="clear" w:color="auto" w:fill="D9D9D9" w:themeFill="background1" w:themeFillShade="D9"/>
      </w:pPr>
    </w:p>
    <w:p w:rsidR="00D02EEA" w:rsidRPr="00D02EEA" w:rsidRDefault="00D02EEA" w:rsidP="00D02EEA">
      <w:pPr>
        <w:pStyle w:val="a4"/>
        <w:shd w:val="clear" w:color="auto" w:fill="D9D9D9" w:themeFill="background1" w:themeFillShade="D9"/>
      </w:pPr>
      <w:r w:rsidRPr="00D02EEA">
        <w:t xml:space="preserve">    BUG_ON(!PageLocked(page));</w:t>
      </w:r>
    </w:p>
    <w:p w:rsidR="00D02EEA" w:rsidRPr="00D02EEA" w:rsidRDefault="00D02EEA" w:rsidP="00D02EEA">
      <w:pPr>
        <w:pStyle w:val="a4"/>
        <w:shd w:val="clear" w:color="auto" w:fill="D9D9D9" w:themeFill="background1" w:themeFillShade="D9"/>
      </w:pPr>
      <w:r w:rsidRPr="00D02EEA">
        <w:t xml:space="preserve">    if (PageWriteback(page))</w:t>
      </w:r>
    </w:p>
    <w:p w:rsidR="00D02EEA" w:rsidRPr="00D02EEA" w:rsidRDefault="00D02EEA" w:rsidP="00D02EEA">
      <w:pPr>
        <w:pStyle w:val="a4"/>
        <w:shd w:val="clear" w:color="auto" w:fill="D9D9D9" w:themeFill="background1" w:themeFillShade="D9"/>
      </w:pPr>
      <w:r w:rsidRPr="00D02EEA">
        <w:t xml:space="preserve">        return 0;</w:t>
      </w:r>
    </w:p>
    <w:p w:rsidR="00D02EEA" w:rsidRPr="00D02EEA" w:rsidRDefault="00D02EEA" w:rsidP="00D02EEA">
      <w:pPr>
        <w:pStyle w:val="a4"/>
        <w:shd w:val="clear" w:color="auto" w:fill="D9D9D9" w:themeFill="background1" w:themeFillShade="D9"/>
      </w:pPr>
    </w:p>
    <w:p w:rsidR="00D02EEA" w:rsidRPr="00D02EEA" w:rsidRDefault="00D02EEA" w:rsidP="00D02EEA">
      <w:pPr>
        <w:pStyle w:val="a4"/>
        <w:shd w:val="clear" w:color="auto" w:fill="D9D9D9" w:themeFill="background1" w:themeFillShade="D9"/>
      </w:pPr>
      <w:r w:rsidRPr="00D02EEA">
        <w:t xml:space="preserve">    if (mapping == NULL) {      /* can this still happen? */</w:t>
      </w:r>
    </w:p>
    <w:p w:rsidR="00D02EEA" w:rsidRPr="00D02EEA" w:rsidRDefault="00D02EEA" w:rsidP="00D02EEA">
      <w:pPr>
        <w:pStyle w:val="a4"/>
        <w:shd w:val="clear" w:color="auto" w:fill="D9D9D9" w:themeFill="background1" w:themeFillShade="D9"/>
      </w:pPr>
      <w:r w:rsidRPr="00D02EEA">
        <w:t xml:space="preserve">        ret = drop_buffers(page, &amp;buffers_to_free);</w:t>
      </w:r>
    </w:p>
    <w:p w:rsidR="00D02EEA" w:rsidRPr="00D02EEA" w:rsidRDefault="00D02EEA" w:rsidP="00D02EEA">
      <w:pPr>
        <w:pStyle w:val="a4"/>
        <w:shd w:val="clear" w:color="auto" w:fill="D9D9D9" w:themeFill="background1" w:themeFillShade="D9"/>
      </w:pPr>
      <w:r w:rsidRPr="00D02EEA">
        <w:t xml:space="preserve">        goto out;</w:t>
      </w:r>
    </w:p>
    <w:p w:rsidR="00D02EEA" w:rsidRPr="00D02EEA" w:rsidRDefault="00D02EEA" w:rsidP="00D02EEA">
      <w:pPr>
        <w:pStyle w:val="a4"/>
        <w:shd w:val="clear" w:color="auto" w:fill="D9D9D9" w:themeFill="background1" w:themeFillShade="D9"/>
      </w:pPr>
      <w:r w:rsidRPr="00D02EEA">
        <w:t xml:space="preserve">    }</w:t>
      </w:r>
    </w:p>
    <w:p w:rsidR="00D02EEA" w:rsidRPr="00D02EEA" w:rsidRDefault="00D02EEA" w:rsidP="00D02EEA">
      <w:pPr>
        <w:pStyle w:val="a4"/>
        <w:shd w:val="clear" w:color="auto" w:fill="D9D9D9" w:themeFill="background1" w:themeFillShade="D9"/>
      </w:pPr>
    </w:p>
    <w:p w:rsidR="00D02EEA" w:rsidRPr="00D02EEA" w:rsidRDefault="00D02EEA" w:rsidP="00D02EEA">
      <w:pPr>
        <w:pStyle w:val="a4"/>
        <w:shd w:val="clear" w:color="auto" w:fill="D9D9D9" w:themeFill="background1" w:themeFillShade="D9"/>
      </w:pPr>
      <w:r w:rsidRPr="00D02EEA">
        <w:t xml:space="preserve">    spin_lock(&amp;mapping-&gt;private_lock);</w:t>
      </w:r>
    </w:p>
    <w:p w:rsidR="00D02EEA" w:rsidRPr="00D02EEA" w:rsidRDefault="00D02EEA" w:rsidP="00D02EEA">
      <w:pPr>
        <w:pStyle w:val="a4"/>
        <w:shd w:val="clear" w:color="auto" w:fill="D9D9D9" w:themeFill="background1" w:themeFillShade="D9"/>
      </w:pPr>
      <w:r w:rsidRPr="00D02EEA">
        <w:t xml:space="preserve">    ret = drop_buffers(page, &amp;buffers_to_free);</w:t>
      </w:r>
    </w:p>
    <w:p w:rsidR="00D02EEA" w:rsidRPr="00D02EEA" w:rsidRDefault="00D02EEA" w:rsidP="00D02EEA">
      <w:pPr>
        <w:pStyle w:val="a4"/>
        <w:shd w:val="clear" w:color="auto" w:fill="D9D9D9" w:themeFill="background1" w:themeFillShade="D9"/>
      </w:pPr>
      <w:r w:rsidRPr="00D02EEA">
        <w:t xml:space="preserve">    if (ret) {</w:t>
      </w:r>
    </w:p>
    <w:p w:rsidR="00D02EEA" w:rsidRPr="00D02EEA" w:rsidRDefault="00D02EEA" w:rsidP="00D02EEA">
      <w:pPr>
        <w:pStyle w:val="a4"/>
        <w:shd w:val="clear" w:color="auto" w:fill="D9D9D9" w:themeFill="background1" w:themeFillShade="D9"/>
      </w:pPr>
      <w:r w:rsidRPr="00D02EEA">
        <w:t xml:space="preserve">        /*</w:t>
      </w:r>
    </w:p>
    <w:p w:rsidR="00D02EEA" w:rsidRPr="00D02EEA" w:rsidRDefault="00D02EEA" w:rsidP="00D02EEA">
      <w:pPr>
        <w:pStyle w:val="a4"/>
        <w:shd w:val="clear" w:color="auto" w:fill="D9D9D9" w:themeFill="background1" w:themeFillShade="D9"/>
      </w:pPr>
      <w:r w:rsidRPr="00D02EEA">
        <w:t xml:space="preserve">         * If the filesystem writes its buffers by hand (eg ext3)</w:t>
      </w:r>
    </w:p>
    <w:p w:rsidR="00D02EEA" w:rsidRPr="00D02EEA" w:rsidRDefault="00D02EEA" w:rsidP="00D02EEA">
      <w:pPr>
        <w:pStyle w:val="a4"/>
        <w:shd w:val="clear" w:color="auto" w:fill="D9D9D9" w:themeFill="background1" w:themeFillShade="D9"/>
      </w:pPr>
      <w:r w:rsidRPr="00D02EEA">
        <w:t xml:space="preserve">         * then we can have clean buffers against a dirty page.  We</w:t>
      </w:r>
    </w:p>
    <w:p w:rsidR="00D02EEA" w:rsidRPr="00D02EEA" w:rsidRDefault="00D02EEA" w:rsidP="00D02EEA">
      <w:pPr>
        <w:pStyle w:val="a4"/>
        <w:shd w:val="clear" w:color="auto" w:fill="D9D9D9" w:themeFill="background1" w:themeFillShade="D9"/>
      </w:pPr>
      <w:r w:rsidRPr="00D02EEA">
        <w:t xml:space="preserve">         * clean the page here; otherwise later reattachment of buffers</w:t>
      </w:r>
    </w:p>
    <w:p w:rsidR="00D02EEA" w:rsidRPr="00D02EEA" w:rsidRDefault="00D02EEA" w:rsidP="00D02EEA">
      <w:pPr>
        <w:pStyle w:val="a4"/>
        <w:shd w:val="clear" w:color="auto" w:fill="D9D9D9" w:themeFill="background1" w:themeFillShade="D9"/>
      </w:pPr>
      <w:r w:rsidRPr="00D02EEA">
        <w:t xml:space="preserve">         * could encounter a non-uptodate page, which is unresolvable.</w:t>
      </w:r>
    </w:p>
    <w:p w:rsidR="00D02EEA" w:rsidRPr="00D02EEA" w:rsidRDefault="00D02EEA" w:rsidP="00D02EEA">
      <w:pPr>
        <w:pStyle w:val="a4"/>
        <w:shd w:val="clear" w:color="auto" w:fill="D9D9D9" w:themeFill="background1" w:themeFillShade="D9"/>
      </w:pPr>
      <w:r w:rsidRPr="00D02EEA">
        <w:t xml:space="preserve">         * This only applies in the rare case where try_to_free_buffers</w:t>
      </w:r>
    </w:p>
    <w:p w:rsidR="00D02EEA" w:rsidRPr="00D02EEA" w:rsidRDefault="00D02EEA" w:rsidP="00D02EEA">
      <w:pPr>
        <w:pStyle w:val="a4"/>
        <w:shd w:val="clear" w:color="auto" w:fill="D9D9D9" w:themeFill="background1" w:themeFillShade="D9"/>
      </w:pPr>
      <w:r w:rsidRPr="00D02EEA">
        <w:t xml:space="preserve">         * succeeds but the page is not freed.</w:t>
      </w:r>
    </w:p>
    <w:p w:rsidR="00D02EEA" w:rsidRPr="00D02EEA" w:rsidRDefault="00D02EEA" w:rsidP="00D02EEA">
      <w:pPr>
        <w:pStyle w:val="a4"/>
        <w:shd w:val="clear" w:color="auto" w:fill="D9D9D9" w:themeFill="background1" w:themeFillShade="D9"/>
      </w:pPr>
      <w:r w:rsidRPr="00D02EEA">
        <w:t xml:space="preserve">         */</w:t>
      </w:r>
    </w:p>
    <w:p w:rsidR="00D02EEA" w:rsidRPr="00D02EEA" w:rsidRDefault="00D02EEA" w:rsidP="00D02EEA">
      <w:pPr>
        <w:pStyle w:val="a4"/>
        <w:shd w:val="clear" w:color="auto" w:fill="D9D9D9" w:themeFill="background1" w:themeFillShade="D9"/>
      </w:pPr>
      <w:r w:rsidRPr="00D02EEA">
        <w:t xml:space="preserve">        clear_page_dirty(page);</w:t>
      </w:r>
    </w:p>
    <w:p w:rsidR="00D02EEA" w:rsidRPr="00D02EEA" w:rsidRDefault="00D02EEA" w:rsidP="00D02EEA">
      <w:pPr>
        <w:pStyle w:val="a4"/>
        <w:shd w:val="clear" w:color="auto" w:fill="D9D9D9" w:themeFill="background1" w:themeFillShade="D9"/>
      </w:pPr>
      <w:r w:rsidRPr="00D02EEA">
        <w:lastRenderedPageBreak/>
        <w:t xml:space="preserve">    }</w:t>
      </w:r>
    </w:p>
    <w:p w:rsidR="00D02EEA" w:rsidRPr="00D02EEA" w:rsidRDefault="00D02EEA" w:rsidP="00D02EEA">
      <w:pPr>
        <w:pStyle w:val="a4"/>
        <w:shd w:val="clear" w:color="auto" w:fill="D9D9D9" w:themeFill="background1" w:themeFillShade="D9"/>
      </w:pPr>
      <w:r w:rsidRPr="00D02EEA">
        <w:t xml:space="preserve">    spin_unlock(&amp;mapping-&gt;private_lock);</w:t>
      </w:r>
    </w:p>
    <w:p w:rsidR="00D02EEA" w:rsidRPr="00D02EEA" w:rsidRDefault="00D02EEA" w:rsidP="00D02EEA">
      <w:pPr>
        <w:pStyle w:val="a4"/>
        <w:shd w:val="clear" w:color="auto" w:fill="D9D9D9" w:themeFill="background1" w:themeFillShade="D9"/>
      </w:pPr>
      <w:r w:rsidRPr="00D02EEA">
        <w:t>out:</w:t>
      </w:r>
    </w:p>
    <w:p w:rsidR="00D02EEA" w:rsidRPr="00D02EEA" w:rsidRDefault="00D02EEA" w:rsidP="00D02EEA">
      <w:pPr>
        <w:pStyle w:val="a4"/>
        <w:shd w:val="clear" w:color="auto" w:fill="D9D9D9" w:themeFill="background1" w:themeFillShade="D9"/>
      </w:pPr>
      <w:r w:rsidRPr="00D02EEA">
        <w:t xml:space="preserve">    if (buffers_to_free) {</w:t>
      </w:r>
    </w:p>
    <w:p w:rsidR="00D02EEA" w:rsidRPr="00D02EEA" w:rsidRDefault="00D02EEA" w:rsidP="00D02EEA">
      <w:pPr>
        <w:pStyle w:val="a4"/>
        <w:shd w:val="clear" w:color="auto" w:fill="D9D9D9" w:themeFill="background1" w:themeFillShade="D9"/>
      </w:pPr>
      <w:r w:rsidRPr="00D02EEA">
        <w:t xml:space="preserve">        struct buffer_head *bh = buffers_to_free;</w:t>
      </w:r>
    </w:p>
    <w:p w:rsidR="00D02EEA" w:rsidRPr="00D02EEA" w:rsidRDefault="00D02EEA" w:rsidP="00D02EEA">
      <w:pPr>
        <w:pStyle w:val="a4"/>
        <w:shd w:val="clear" w:color="auto" w:fill="D9D9D9" w:themeFill="background1" w:themeFillShade="D9"/>
      </w:pPr>
    </w:p>
    <w:p w:rsidR="00D02EEA" w:rsidRPr="00D02EEA" w:rsidRDefault="00D02EEA" w:rsidP="00D02EEA">
      <w:pPr>
        <w:pStyle w:val="a4"/>
        <w:shd w:val="clear" w:color="auto" w:fill="D9D9D9" w:themeFill="background1" w:themeFillShade="D9"/>
      </w:pPr>
      <w:r w:rsidRPr="00D02EEA">
        <w:t xml:space="preserve">        do {</w:t>
      </w:r>
    </w:p>
    <w:p w:rsidR="00D02EEA" w:rsidRPr="00D02EEA" w:rsidRDefault="00D02EEA" w:rsidP="00D02EEA">
      <w:pPr>
        <w:pStyle w:val="a4"/>
        <w:shd w:val="clear" w:color="auto" w:fill="D9D9D9" w:themeFill="background1" w:themeFillShade="D9"/>
      </w:pPr>
      <w:r w:rsidRPr="00D02EEA">
        <w:t xml:space="preserve">            struct buffer_head *next = bh-&gt;b_this_page;</w:t>
      </w:r>
    </w:p>
    <w:p w:rsidR="00D02EEA" w:rsidRPr="00D02EEA" w:rsidRDefault="00D02EEA" w:rsidP="00D02EEA">
      <w:pPr>
        <w:pStyle w:val="a4"/>
        <w:shd w:val="clear" w:color="auto" w:fill="D9D9D9" w:themeFill="background1" w:themeFillShade="D9"/>
      </w:pPr>
      <w:r w:rsidRPr="00D02EEA">
        <w:t xml:space="preserve">            free_buffer_head(bh);</w:t>
      </w:r>
    </w:p>
    <w:p w:rsidR="00D02EEA" w:rsidRPr="00D02EEA" w:rsidRDefault="00D02EEA" w:rsidP="00D02EEA">
      <w:pPr>
        <w:pStyle w:val="a4"/>
        <w:shd w:val="clear" w:color="auto" w:fill="D9D9D9" w:themeFill="background1" w:themeFillShade="D9"/>
      </w:pPr>
      <w:r w:rsidRPr="00D02EEA">
        <w:t xml:space="preserve">            bh = next;</w:t>
      </w:r>
    </w:p>
    <w:p w:rsidR="00D02EEA" w:rsidRPr="00D02EEA" w:rsidRDefault="00D02EEA" w:rsidP="00D02EEA">
      <w:pPr>
        <w:pStyle w:val="a4"/>
        <w:shd w:val="clear" w:color="auto" w:fill="D9D9D9" w:themeFill="background1" w:themeFillShade="D9"/>
      </w:pPr>
      <w:r w:rsidRPr="00D02EEA">
        <w:t xml:space="preserve">        } while (bh != buffers_to_free);</w:t>
      </w:r>
    </w:p>
    <w:p w:rsidR="00D02EEA" w:rsidRPr="00D02EEA" w:rsidRDefault="00D02EEA" w:rsidP="00D02EEA">
      <w:pPr>
        <w:pStyle w:val="a4"/>
        <w:shd w:val="clear" w:color="auto" w:fill="D9D9D9" w:themeFill="background1" w:themeFillShade="D9"/>
      </w:pPr>
      <w:r w:rsidRPr="00D02EEA">
        <w:t xml:space="preserve">    }</w:t>
      </w:r>
    </w:p>
    <w:p w:rsidR="00D02EEA" w:rsidRPr="00D02EEA" w:rsidRDefault="00D02EEA" w:rsidP="00D02EEA">
      <w:pPr>
        <w:pStyle w:val="a4"/>
        <w:shd w:val="clear" w:color="auto" w:fill="D9D9D9" w:themeFill="background1" w:themeFillShade="D9"/>
      </w:pPr>
      <w:r w:rsidRPr="00D02EEA">
        <w:t xml:space="preserve">    return ret;</w:t>
      </w:r>
    </w:p>
    <w:p w:rsidR="00D02EEA" w:rsidRPr="00D02EEA" w:rsidRDefault="00D02EEA" w:rsidP="00D02EEA">
      <w:pPr>
        <w:pStyle w:val="a4"/>
        <w:shd w:val="clear" w:color="auto" w:fill="D9D9D9" w:themeFill="background1" w:themeFillShade="D9"/>
      </w:pPr>
      <w:r w:rsidRPr="00D02EEA">
        <w:t>}</w:t>
      </w:r>
    </w:p>
    <w:p w:rsidR="00D02EEA" w:rsidRDefault="00215B5A" w:rsidP="00D02EEA">
      <w:r>
        <w:rPr>
          <w:rFonts w:hint="eastAsia"/>
        </w:rPr>
        <w:t>释放页内</w:t>
      </w:r>
      <w:r>
        <w:rPr>
          <w:rFonts w:hint="eastAsia"/>
        </w:rPr>
        <w:t>buffer</w:t>
      </w:r>
      <w:r>
        <w:rPr>
          <w:rFonts w:hint="eastAsia"/>
        </w:rPr>
        <w:t>的函数比较有意思，我们可以继续关注下。</w:t>
      </w:r>
      <w:r w:rsidR="007A24A0">
        <w:rPr>
          <w:rFonts w:hint="eastAsia"/>
        </w:rPr>
        <w:t>释放</w:t>
      </w:r>
      <w:r w:rsidR="007A24A0">
        <w:rPr>
          <w:rFonts w:hint="eastAsia"/>
        </w:rPr>
        <w:t>buffers</w:t>
      </w:r>
      <w:r w:rsidR="007A24A0">
        <w:rPr>
          <w:rFonts w:hint="eastAsia"/>
        </w:rPr>
        <w:t>的时候牵扯到一个问题，如果</w:t>
      </w:r>
      <w:r w:rsidR="007A24A0">
        <w:rPr>
          <w:rFonts w:hint="eastAsia"/>
        </w:rPr>
        <w:t>page</w:t>
      </w:r>
      <w:r w:rsidR="007A24A0">
        <w:rPr>
          <w:rFonts w:hint="eastAsia"/>
        </w:rPr>
        <w:t>中的</w:t>
      </w:r>
      <w:r w:rsidR="007A24A0">
        <w:rPr>
          <w:rFonts w:hint="eastAsia"/>
        </w:rPr>
        <w:t>buffer</w:t>
      </w:r>
      <w:r w:rsidR="007A24A0">
        <w:rPr>
          <w:rFonts w:hint="eastAsia"/>
        </w:rPr>
        <w:t>全部被释放后，</w:t>
      </w:r>
      <w:r w:rsidR="007A24A0">
        <w:rPr>
          <w:rFonts w:hint="eastAsia"/>
        </w:rPr>
        <w:t>page</w:t>
      </w:r>
      <w:r w:rsidR="007A24A0">
        <w:rPr>
          <w:rFonts w:hint="eastAsia"/>
        </w:rPr>
        <w:t>所在在地址空间中的</w:t>
      </w:r>
      <w:r w:rsidR="007A24A0">
        <w:rPr>
          <w:rFonts w:hint="eastAsia"/>
        </w:rPr>
        <w:t>tag</w:t>
      </w:r>
      <w:r w:rsidR="007A24A0">
        <w:rPr>
          <w:rFonts w:hint="eastAsia"/>
        </w:rPr>
        <w:t>需要修改。</w:t>
      </w:r>
      <w:r w:rsidR="007A24A0">
        <w:rPr>
          <w:rFonts w:hint="eastAsia"/>
        </w:rPr>
        <w:t>page</w:t>
      </w:r>
      <w:r w:rsidR="007A24A0">
        <w:rPr>
          <w:rFonts w:hint="eastAsia"/>
        </w:rPr>
        <w:t>并不关联任何的地址空间，</w:t>
      </w:r>
      <w:r w:rsidR="00777FC7">
        <w:rPr>
          <w:rFonts w:hint="eastAsia"/>
        </w:rPr>
        <w:t>地址空间中的</w:t>
      </w:r>
      <w:r w:rsidR="00777FC7">
        <w:rPr>
          <w:rFonts w:hint="eastAsia"/>
        </w:rPr>
        <w:t>tag</w:t>
      </w:r>
      <w:r w:rsidR="00777FC7">
        <w:rPr>
          <w:rFonts w:hint="eastAsia"/>
        </w:rPr>
        <w:t>就不需要修改，</w:t>
      </w:r>
      <w:r w:rsidR="007A24A0">
        <w:rPr>
          <w:rFonts w:hint="eastAsia"/>
        </w:rPr>
        <w:t>buffer</w:t>
      </w:r>
      <w:r w:rsidR="007A24A0">
        <w:rPr>
          <w:rFonts w:hint="eastAsia"/>
        </w:rPr>
        <w:t>就能被直接释放掉。</w:t>
      </w:r>
      <w:r w:rsidR="00777FC7">
        <w:rPr>
          <w:rFonts w:hint="eastAsia"/>
        </w:rPr>
        <w:t>这就是在函数一开始判断</w:t>
      </w:r>
      <w:r w:rsidR="00777FC7" w:rsidRPr="00D02EEA">
        <w:t>mapping</w:t>
      </w:r>
      <w:r w:rsidR="00777FC7">
        <w:rPr>
          <w:rFonts w:hint="eastAsia"/>
        </w:rPr>
        <w:t>是否为</w:t>
      </w:r>
      <w:r w:rsidR="00777FC7">
        <w:rPr>
          <w:rFonts w:hint="eastAsia"/>
        </w:rPr>
        <w:t>NULLd</w:t>
      </w:r>
      <w:r w:rsidR="00777FC7">
        <w:rPr>
          <w:rFonts w:hint="eastAsia"/>
        </w:rPr>
        <w:t>的原因。</w:t>
      </w:r>
    </w:p>
    <w:p w:rsidR="00777FC7" w:rsidRDefault="00777FC7" w:rsidP="00D02EEA"/>
    <w:p w:rsidR="00777FC7" w:rsidRDefault="00777FC7" w:rsidP="00D02EEA">
      <w:r>
        <w:rPr>
          <w:rFonts w:hint="eastAsia"/>
        </w:rPr>
        <w:t>正如我们上面提到的</w:t>
      </w:r>
      <w:r w:rsidRPr="00D02EEA">
        <w:t>try_to_free_buffers</w:t>
      </w:r>
      <w:r>
        <w:rPr>
          <w:rFonts w:hint="eastAsia"/>
        </w:rPr>
        <w:t>会对</w:t>
      </w:r>
      <w:r>
        <w:rPr>
          <w:rFonts w:hint="eastAsia"/>
        </w:rPr>
        <w:t>page</w:t>
      </w:r>
      <w:r>
        <w:rPr>
          <w:rFonts w:hint="eastAsia"/>
        </w:rPr>
        <w:t>是否关联</w:t>
      </w:r>
      <w:r>
        <w:rPr>
          <w:rFonts w:hint="eastAsia"/>
        </w:rPr>
        <w:t>address space</w:t>
      </w:r>
      <w:r>
        <w:rPr>
          <w:rFonts w:hint="eastAsia"/>
        </w:rPr>
        <w:t>两种情况分别处理。当</w:t>
      </w:r>
      <w:r>
        <w:rPr>
          <w:rFonts w:hint="eastAsia"/>
        </w:rPr>
        <w:t>page</w:t>
      </w:r>
      <w:r>
        <w:rPr>
          <w:rFonts w:hint="eastAsia"/>
        </w:rPr>
        <w:t>没有关联</w:t>
      </w:r>
      <w:r>
        <w:rPr>
          <w:rFonts w:hint="eastAsia"/>
        </w:rPr>
        <w:t>address space</w:t>
      </w:r>
      <w:r>
        <w:rPr>
          <w:rFonts w:hint="eastAsia"/>
        </w:rPr>
        <w:t>的时候，调用</w:t>
      </w:r>
      <w:r w:rsidRPr="00D02EEA">
        <w:t>drop_buffers</w:t>
      </w:r>
      <w:r>
        <w:rPr>
          <w:rFonts w:hint="eastAsia"/>
        </w:rPr>
        <w:t>解除</w:t>
      </w:r>
      <w:r>
        <w:rPr>
          <w:rFonts w:hint="eastAsia"/>
        </w:rPr>
        <w:t>page</w:t>
      </w:r>
      <w:r>
        <w:rPr>
          <w:rFonts w:hint="eastAsia"/>
        </w:rPr>
        <w:t>和</w:t>
      </w:r>
      <w:r>
        <w:rPr>
          <w:rFonts w:hint="eastAsia"/>
        </w:rPr>
        <w:t>buffer head</w:t>
      </w:r>
      <w:r>
        <w:rPr>
          <w:rFonts w:hint="eastAsia"/>
        </w:rPr>
        <w:t>之间的关联，然后跳转到</w:t>
      </w:r>
      <w:r>
        <w:rPr>
          <w:rFonts w:hint="eastAsia"/>
        </w:rPr>
        <w:t>out</w:t>
      </w:r>
      <w:r>
        <w:rPr>
          <w:rFonts w:hint="eastAsia"/>
        </w:rPr>
        <w:t>将所有的</w:t>
      </w:r>
      <w:r>
        <w:rPr>
          <w:rFonts w:hint="eastAsia"/>
        </w:rPr>
        <w:t>buffer head</w:t>
      </w:r>
      <w:r>
        <w:rPr>
          <w:rFonts w:hint="eastAsia"/>
        </w:rPr>
        <w:t>全部释放。</w:t>
      </w:r>
    </w:p>
    <w:p w:rsidR="00777FC7" w:rsidRPr="00777FC7" w:rsidRDefault="00777FC7" w:rsidP="00D02EEA">
      <w:r>
        <w:rPr>
          <w:rFonts w:hint="eastAsia"/>
        </w:rPr>
        <w:t>当</w:t>
      </w:r>
      <w:r>
        <w:rPr>
          <w:rFonts w:hint="eastAsia"/>
        </w:rPr>
        <w:t>page</w:t>
      </w:r>
      <w:r>
        <w:rPr>
          <w:rFonts w:hint="eastAsia"/>
        </w:rPr>
        <w:t>关联</w:t>
      </w:r>
      <w:r>
        <w:rPr>
          <w:rFonts w:hint="eastAsia"/>
        </w:rPr>
        <w:t>address space</w:t>
      </w:r>
      <w:r>
        <w:rPr>
          <w:rFonts w:hint="eastAsia"/>
        </w:rPr>
        <w:t>的时候，这种情况比上一种情况多调用了</w:t>
      </w:r>
      <w:r w:rsidRPr="00D02EEA">
        <w:t>clear_page_dirty</w:t>
      </w:r>
      <w:r>
        <w:rPr>
          <w:rFonts w:hint="eastAsia"/>
        </w:rPr>
        <w:t>来修改</w:t>
      </w:r>
      <w:r>
        <w:rPr>
          <w:rFonts w:hint="eastAsia"/>
        </w:rPr>
        <w:t>address space</w:t>
      </w:r>
      <w:r>
        <w:rPr>
          <w:rFonts w:hint="eastAsia"/>
        </w:rPr>
        <w:t>中的</w:t>
      </w:r>
      <w:r>
        <w:rPr>
          <w:rFonts w:hint="eastAsia"/>
        </w:rPr>
        <w:t>tag</w:t>
      </w:r>
      <w:r>
        <w:rPr>
          <w:rFonts w:hint="eastAsia"/>
        </w:rPr>
        <w:t>。</w:t>
      </w:r>
    </w:p>
    <w:p w:rsidR="00523C5C" w:rsidRDefault="00777FC7" w:rsidP="002E56CE">
      <w:pPr>
        <w:pStyle w:val="7"/>
      </w:pPr>
      <w:r w:rsidRPr="00777FC7">
        <w:t>drop_buffers</w:t>
      </w:r>
    </w:p>
    <w:p w:rsidR="00E0612C" w:rsidRPr="00E0612C" w:rsidRDefault="00E0612C" w:rsidP="00E0612C">
      <w:pPr>
        <w:pStyle w:val="a4"/>
        <w:shd w:val="clear" w:color="auto" w:fill="D9D9D9" w:themeFill="background1" w:themeFillShade="D9"/>
      </w:pPr>
      <w:r w:rsidRPr="00E0612C">
        <w:t>static int</w:t>
      </w:r>
    </w:p>
    <w:p w:rsidR="00E0612C" w:rsidRPr="00E0612C" w:rsidRDefault="00E0612C" w:rsidP="00E0612C">
      <w:pPr>
        <w:pStyle w:val="a4"/>
        <w:shd w:val="clear" w:color="auto" w:fill="D9D9D9" w:themeFill="background1" w:themeFillShade="D9"/>
      </w:pPr>
      <w:r w:rsidRPr="00E0612C">
        <w:t>drop_buffers(struct page *page, struct buffer_head **buffers_to_free)</w:t>
      </w:r>
    </w:p>
    <w:p w:rsidR="00E0612C" w:rsidRPr="00E0612C" w:rsidRDefault="00E0612C" w:rsidP="00E0612C">
      <w:pPr>
        <w:pStyle w:val="a4"/>
        <w:shd w:val="clear" w:color="auto" w:fill="D9D9D9" w:themeFill="background1" w:themeFillShade="D9"/>
      </w:pPr>
      <w:r w:rsidRPr="00E0612C">
        <w:t>{</w:t>
      </w:r>
    </w:p>
    <w:p w:rsidR="00E0612C" w:rsidRPr="00E0612C" w:rsidRDefault="00E0612C" w:rsidP="00E0612C">
      <w:pPr>
        <w:pStyle w:val="a4"/>
        <w:shd w:val="clear" w:color="auto" w:fill="D9D9D9" w:themeFill="background1" w:themeFillShade="D9"/>
      </w:pPr>
      <w:r w:rsidRPr="00E0612C">
        <w:t xml:space="preserve">    struct buffer_head *head = page_buffers(page);</w:t>
      </w:r>
    </w:p>
    <w:p w:rsidR="00E0612C" w:rsidRPr="00E0612C" w:rsidRDefault="00E0612C" w:rsidP="00E0612C">
      <w:pPr>
        <w:pStyle w:val="a4"/>
        <w:shd w:val="clear" w:color="auto" w:fill="D9D9D9" w:themeFill="background1" w:themeFillShade="D9"/>
      </w:pPr>
      <w:r w:rsidRPr="00E0612C">
        <w:t xml:space="preserve">    struct buffer_head *bh;</w:t>
      </w:r>
    </w:p>
    <w:p w:rsidR="00E0612C" w:rsidRPr="00E0612C" w:rsidRDefault="00E0612C" w:rsidP="00E0612C">
      <w:pPr>
        <w:pStyle w:val="a4"/>
        <w:shd w:val="clear" w:color="auto" w:fill="D9D9D9" w:themeFill="background1" w:themeFillShade="D9"/>
      </w:pPr>
    </w:p>
    <w:p w:rsidR="00E0612C" w:rsidRPr="00E0612C" w:rsidRDefault="00E0612C" w:rsidP="00E0612C">
      <w:pPr>
        <w:pStyle w:val="a4"/>
        <w:shd w:val="clear" w:color="auto" w:fill="D9D9D9" w:themeFill="background1" w:themeFillShade="D9"/>
      </w:pPr>
      <w:r w:rsidRPr="00E0612C">
        <w:t xml:space="preserve">    bh = head;</w:t>
      </w:r>
    </w:p>
    <w:p w:rsidR="00E0612C" w:rsidRPr="00E0612C" w:rsidRDefault="00E0612C" w:rsidP="00E0612C">
      <w:pPr>
        <w:pStyle w:val="a4"/>
        <w:shd w:val="clear" w:color="auto" w:fill="D9D9D9" w:themeFill="background1" w:themeFillShade="D9"/>
      </w:pPr>
      <w:r w:rsidRPr="00E0612C">
        <w:t xml:space="preserve">    do {</w:t>
      </w:r>
    </w:p>
    <w:p w:rsidR="00E0612C" w:rsidRPr="00E0612C" w:rsidRDefault="00E0612C" w:rsidP="00E0612C">
      <w:pPr>
        <w:pStyle w:val="a4"/>
        <w:shd w:val="clear" w:color="auto" w:fill="D9D9D9" w:themeFill="background1" w:themeFillShade="D9"/>
      </w:pPr>
      <w:r w:rsidRPr="00E0612C">
        <w:t xml:space="preserve">        if (buffer_write_io_error(bh) &amp;&amp; page-&gt;mapping)</w:t>
      </w:r>
    </w:p>
    <w:p w:rsidR="00E0612C" w:rsidRPr="00E0612C" w:rsidRDefault="00E0612C" w:rsidP="00E0612C">
      <w:pPr>
        <w:pStyle w:val="a4"/>
        <w:shd w:val="clear" w:color="auto" w:fill="D9D9D9" w:themeFill="background1" w:themeFillShade="D9"/>
      </w:pPr>
      <w:r w:rsidRPr="00E0612C">
        <w:t xml:space="preserve">            set_bit(AS_EIO, &amp;page-&gt;mapping-&gt;flags);</w:t>
      </w:r>
    </w:p>
    <w:p w:rsidR="00E0612C" w:rsidRPr="00E0612C" w:rsidRDefault="00E0612C" w:rsidP="00E0612C">
      <w:pPr>
        <w:pStyle w:val="a4"/>
        <w:shd w:val="clear" w:color="auto" w:fill="D9D9D9" w:themeFill="background1" w:themeFillShade="D9"/>
      </w:pPr>
      <w:r w:rsidRPr="00E0612C">
        <w:t xml:space="preserve">        if (buffer_busy(bh))</w:t>
      </w:r>
    </w:p>
    <w:p w:rsidR="00E0612C" w:rsidRPr="00E0612C" w:rsidRDefault="00E0612C" w:rsidP="00E0612C">
      <w:pPr>
        <w:pStyle w:val="a4"/>
        <w:shd w:val="clear" w:color="auto" w:fill="D9D9D9" w:themeFill="background1" w:themeFillShade="D9"/>
      </w:pPr>
      <w:r w:rsidRPr="00E0612C">
        <w:t xml:space="preserve">            goto failed;</w:t>
      </w:r>
    </w:p>
    <w:p w:rsidR="00E0612C" w:rsidRPr="00E0612C" w:rsidRDefault="00E0612C" w:rsidP="00E0612C">
      <w:pPr>
        <w:pStyle w:val="a4"/>
        <w:shd w:val="clear" w:color="auto" w:fill="D9D9D9" w:themeFill="background1" w:themeFillShade="D9"/>
      </w:pPr>
      <w:r w:rsidRPr="00E0612C">
        <w:t xml:space="preserve">        bh = bh-&gt;b_this_page;</w:t>
      </w:r>
    </w:p>
    <w:p w:rsidR="00E0612C" w:rsidRPr="00E0612C" w:rsidRDefault="00E0612C" w:rsidP="00E0612C">
      <w:pPr>
        <w:pStyle w:val="a4"/>
        <w:shd w:val="clear" w:color="auto" w:fill="D9D9D9" w:themeFill="background1" w:themeFillShade="D9"/>
      </w:pPr>
      <w:r w:rsidRPr="00E0612C">
        <w:t xml:space="preserve">    } while (bh != head);</w:t>
      </w:r>
    </w:p>
    <w:p w:rsidR="00E0612C" w:rsidRPr="00E0612C" w:rsidRDefault="00E0612C" w:rsidP="00E0612C">
      <w:pPr>
        <w:pStyle w:val="a4"/>
        <w:shd w:val="clear" w:color="auto" w:fill="D9D9D9" w:themeFill="background1" w:themeFillShade="D9"/>
      </w:pPr>
    </w:p>
    <w:p w:rsidR="00E0612C" w:rsidRPr="00E0612C" w:rsidRDefault="00E0612C" w:rsidP="00E0612C">
      <w:pPr>
        <w:pStyle w:val="a4"/>
        <w:shd w:val="clear" w:color="auto" w:fill="D9D9D9" w:themeFill="background1" w:themeFillShade="D9"/>
      </w:pPr>
      <w:r w:rsidRPr="00E0612C">
        <w:t xml:space="preserve">    do {</w:t>
      </w:r>
    </w:p>
    <w:p w:rsidR="00E0612C" w:rsidRPr="00E0612C" w:rsidRDefault="00E0612C" w:rsidP="00E0612C">
      <w:pPr>
        <w:pStyle w:val="a4"/>
        <w:shd w:val="clear" w:color="auto" w:fill="D9D9D9" w:themeFill="background1" w:themeFillShade="D9"/>
      </w:pPr>
      <w:r w:rsidRPr="00E0612C">
        <w:t xml:space="preserve">        struct buffer_head *next = bh-&gt;b_this_page;</w:t>
      </w:r>
    </w:p>
    <w:p w:rsidR="00E0612C" w:rsidRPr="00E0612C" w:rsidRDefault="00E0612C" w:rsidP="00E0612C">
      <w:pPr>
        <w:pStyle w:val="a4"/>
        <w:shd w:val="clear" w:color="auto" w:fill="D9D9D9" w:themeFill="background1" w:themeFillShade="D9"/>
      </w:pPr>
    </w:p>
    <w:p w:rsidR="00E0612C" w:rsidRPr="00E0612C" w:rsidRDefault="00E0612C" w:rsidP="00E0612C">
      <w:pPr>
        <w:pStyle w:val="a4"/>
        <w:shd w:val="clear" w:color="auto" w:fill="D9D9D9" w:themeFill="background1" w:themeFillShade="D9"/>
      </w:pPr>
      <w:r w:rsidRPr="00E0612C">
        <w:t xml:space="preserve">        if (!list_empty(&amp;bh-&gt;b_assoc_buffers))</w:t>
      </w:r>
    </w:p>
    <w:p w:rsidR="00E0612C" w:rsidRPr="00E0612C" w:rsidRDefault="00E0612C" w:rsidP="00E0612C">
      <w:pPr>
        <w:pStyle w:val="a4"/>
        <w:shd w:val="clear" w:color="auto" w:fill="D9D9D9" w:themeFill="background1" w:themeFillShade="D9"/>
      </w:pPr>
      <w:r w:rsidRPr="00E0612C">
        <w:t xml:space="preserve">            __remove_assoc_queue(bh);</w:t>
      </w:r>
    </w:p>
    <w:p w:rsidR="00E0612C" w:rsidRPr="00E0612C" w:rsidRDefault="00E0612C" w:rsidP="00E0612C">
      <w:pPr>
        <w:pStyle w:val="a4"/>
        <w:shd w:val="clear" w:color="auto" w:fill="D9D9D9" w:themeFill="background1" w:themeFillShade="D9"/>
      </w:pPr>
      <w:r w:rsidRPr="00E0612C">
        <w:t xml:space="preserve">        bh = next;</w:t>
      </w:r>
    </w:p>
    <w:p w:rsidR="00E0612C" w:rsidRPr="00E0612C" w:rsidRDefault="00E0612C" w:rsidP="00E0612C">
      <w:pPr>
        <w:pStyle w:val="a4"/>
        <w:shd w:val="clear" w:color="auto" w:fill="D9D9D9" w:themeFill="background1" w:themeFillShade="D9"/>
      </w:pPr>
      <w:r w:rsidRPr="00E0612C">
        <w:t xml:space="preserve">    } while (bh != head);</w:t>
      </w:r>
    </w:p>
    <w:p w:rsidR="00E0612C" w:rsidRPr="00E0612C" w:rsidRDefault="00E0612C" w:rsidP="00E0612C">
      <w:pPr>
        <w:pStyle w:val="a4"/>
        <w:shd w:val="clear" w:color="auto" w:fill="D9D9D9" w:themeFill="background1" w:themeFillShade="D9"/>
      </w:pPr>
      <w:r w:rsidRPr="00E0612C">
        <w:t xml:space="preserve">    *buffers_to_free = head;</w:t>
      </w:r>
    </w:p>
    <w:p w:rsidR="00E0612C" w:rsidRPr="00E0612C" w:rsidRDefault="00E0612C" w:rsidP="00E0612C">
      <w:pPr>
        <w:pStyle w:val="a4"/>
        <w:shd w:val="clear" w:color="auto" w:fill="D9D9D9" w:themeFill="background1" w:themeFillShade="D9"/>
      </w:pPr>
      <w:r w:rsidRPr="00E0612C">
        <w:t xml:space="preserve">    __clear_page_buffers(page);</w:t>
      </w:r>
    </w:p>
    <w:p w:rsidR="00E0612C" w:rsidRPr="00E0612C" w:rsidRDefault="00E0612C" w:rsidP="00E0612C">
      <w:pPr>
        <w:pStyle w:val="a4"/>
        <w:shd w:val="clear" w:color="auto" w:fill="D9D9D9" w:themeFill="background1" w:themeFillShade="D9"/>
      </w:pPr>
      <w:r w:rsidRPr="00E0612C">
        <w:t xml:space="preserve">    return 1;</w:t>
      </w:r>
    </w:p>
    <w:p w:rsidR="00E0612C" w:rsidRPr="00E0612C" w:rsidRDefault="00E0612C" w:rsidP="00E0612C">
      <w:pPr>
        <w:pStyle w:val="a4"/>
        <w:shd w:val="clear" w:color="auto" w:fill="D9D9D9" w:themeFill="background1" w:themeFillShade="D9"/>
      </w:pPr>
      <w:r w:rsidRPr="00E0612C">
        <w:t>failed:</w:t>
      </w:r>
    </w:p>
    <w:p w:rsidR="00E0612C" w:rsidRPr="00E0612C" w:rsidRDefault="00E0612C" w:rsidP="00E0612C">
      <w:pPr>
        <w:pStyle w:val="a4"/>
        <w:shd w:val="clear" w:color="auto" w:fill="D9D9D9" w:themeFill="background1" w:themeFillShade="D9"/>
      </w:pPr>
      <w:r w:rsidRPr="00E0612C">
        <w:t xml:space="preserve">    return 0;</w:t>
      </w:r>
    </w:p>
    <w:p w:rsidR="00E0612C" w:rsidRPr="00E0612C" w:rsidRDefault="00E0612C" w:rsidP="00E0612C">
      <w:pPr>
        <w:pStyle w:val="a4"/>
        <w:shd w:val="clear" w:color="auto" w:fill="D9D9D9" w:themeFill="background1" w:themeFillShade="D9"/>
      </w:pPr>
      <w:r w:rsidRPr="00E0612C">
        <w:t>}</w:t>
      </w:r>
    </w:p>
    <w:p w:rsidR="002046AD" w:rsidRDefault="002046AD" w:rsidP="001F1854">
      <w:r>
        <w:rPr>
          <w:rFonts w:hint="eastAsia"/>
        </w:rPr>
        <w:t>这个函数的主题流程分为</w:t>
      </w:r>
      <w:r>
        <w:rPr>
          <w:rFonts w:hint="eastAsia"/>
        </w:rPr>
        <w:t>3</w:t>
      </w:r>
      <w:r>
        <w:rPr>
          <w:rFonts w:hint="eastAsia"/>
        </w:rPr>
        <w:t>步：</w:t>
      </w:r>
    </w:p>
    <w:p w:rsidR="00881692" w:rsidRDefault="00881692" w:rsidP="00881692">
      <w:pPr>
        <w:pStyle w:val="a5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逐个</w:t>
      </w:r>
      <w:r w:rsidR="002046AD">
        <w:rPr>
          <w:rFonts w:hint="eastAsia"/>
        </w:rPr>
        <w:t>检查</w:t>
      </w:r>
      <w:r w:rsidR="002046AD">
        <w:rPr>
          <w:rFonts w:hint="eastAsia"/>
        </w:rPr>
        <w:t>page</w:t>
      </w:r>
      <w:r w:rsidR="002046AD">
        <w:rPr>
          <w:rFonts w:hint="eastAsia"/>
        </w:rPr>
        <w:t>中的块缓存是否处于</w:t>
      </w:r>
      <w:r w:rsidR="002046AD">
        <w:rPr>
          <w:rFonts w:hint="eastAsia"/>
        </w:rPr>
        <w:t>busy</w:t>
      </w:r>
      <w:r w:rsidR="002046AD">
        <w:rPr>
          <w:rFonts w:hint="eastAsia"/>
        </w:rPr>
        <w:t>的状态，如果</w:t>
      </w:r>
      <w:r w:rsidR="002046AD">
        <w:rPr>
          <w:rFonts w:hint="eastAsia"/>
        </w:rPr>
        <w:t xml:space="preserve">buffer busy, </w:t>
      </w:r>
      <w:r>
        <w:rPr>
          <w:rFonts w:hint="eastAsia"/>
        </w:rPr>
        <w:t>就返回。</w:t>
      </w:r>
    </w:p>
    <w:p w:rsidR="00BE144A" w:rsidRDefault="00881692" w:rsidP="00881692">
      <w:pPr>
        <w:pStyle w:val="a5"/>
        <w:numPr>
          <w:ilvl w:val="0"/>
          <w:numId w:val="4"/>
        </w:numPr>
        <w:ind w:firstLineChars="0"/>
        <w:jc w:val="left"/>
        <w:rPr>
          <w:rFonts w:hint="eastAsia"/>
        </w:rPr>
      </w:pPr>
      <w:r>
        <w:rPr>
          <w:rFonts w:hint="eastAsia"/>
        </w:rPr>
        <w:t>依次将</w:t>
      </w:r>
      <w:r>
        <w:rPr>
          <w:rFonts w:hint="eastAsia"/>
        </w:rPr>
        <w:t>buffer head</w:t>
      </w:r>
      <w:r>
        <w:rPr>
          <w:rFonts w:hint="eastAsia"/>
        </w:rPr>
        <w:t>从</w:t>
      </w:r>
      <w:r>
        <w:rPr>
          <w:rFonts w:hint="eastAsia"/>
        </w:rPr>
        <w:t>address space</w:t>
      </w:r>
      <w:r>
        <w:rPr>
          <w:rFonts w:hint="eastAsia"/>
        </w:rPr>
        <w:t>的链表中移除。</w:t>
      </w:r>
      <w:r w:rsidR="007A24A0">
        <w:rPr>
          <w:rFonts w:hint="eastAsia"/>
        </w:rPr>
        <w:t>struct buffer_head</w:t>
      </w:r>
      <w:r w:rsidR="007A24A0">
        <w:rPr>
          <w:rFonts w:hint="eastAsia"/>
        </w:rPr>
        <w:t>中，有一个成员</w:t>
      </w:r>
      <w:r w:rsidR="007A24A0" w:rsidRPr="00881692">
        <w:rPr>
          <w:color w:val="000000" w:themeColor="text1"/>
        </w:rPr>
        <w:t>b_assoc_buffers</w:t>
      </w:r>
      <w:r w:rsidR="007A24A0" w:rsidRPr="00881692">
        <w:rPr>
          <w:rFonts w:hint="eastAsia"/>
          <w:color w:val="000000" w:themeColor="text1"/>
        </w:rPr>
        <w:t>，这个成员一般会与</w:t>
      </w:r>
      <w:r w:rsidR="007A24A0">
        <w:rPr>
          <w:rFonts w:hint="eastAsia"/>
        </w:rPr>
        <w:t>inode</w:t>
      </w:r>
      <w:r w:rsidR="007A24A0">
        <w:rPr>
          <w:rFonts w:hint="eastAsia"/>
        </w:rPr>
        <w:t>关联起来。如果</w:t>
      </w:r>
      <w:r w:rsidR="007A24A0">
        <w:rPr>
          <w:rFonts w:hint="eastAsia"/>
        </w:rPr>
        <w:t>buffer head</w:t>
      </w:r>
      <w:r w:rsidR="007A24A0">
        <w:rPr>
          <w:rFonts w:hint="eastAsia"/>
        </w:rPr>
        <w:t>已经连接到</w:t>
      </w:r>
      <w:r w:rsidR="007A24A0">
        <w:rPr>
          <w:rFonts w:hint="eastAsia"/>
        </w:rPr>
        <w:t>inode</w:t>
      </w:r>
      <w:r w:rsidR="007A24A0">
        <w:rPr>
          <w:rFonts w:hint="eastAsia"/>
        </w:rPr>
        <w:t>的</w:t>
      </w:r>
      <w:r w:rsidR="007A24A0">
        <w:rPr>
          <w:rFonts w:hint="eastAsia"/>
        </w:rPr>
        <w:t>private list</w:t>
      </w:r>
      <w:r w:rsidR="007A24A0">
        <w:rPr>
          <w:rFonts w:hint="eastAsia"/>
        </w:rPr>
        <w:t>中去了，那在释放这个</w:t>
      </w:r>
      <w:r w:rsidR="007A24A0">
        <w:rPr>
          <w:rFonts w:hint="eastAsia"/>
        </w:rPr>
        <w:t>buffer</w:t>
      </w:r>
      <w:r w:rsidR="007A24A0">
        <w:rPr>
          <w:rFonts w:hint="eastAsia"/>
        </w:rPr>
        <w:t>的时候，需要将</w:t>
      </w:r>
      <w:r w:rsidR="007A24A0">
        <w:rPr>
          <w:rFonts w:hint="eastAsia"/>
        </w:rPr>
        <w:t>buffer head</w:t>
      </w:r>
      <w:r>
        <w:rPr>
          <w:rFonts w:hint="eastAsia"/>
        </w:rPr>
        <w:t>从链表中移除。如果没有在</w:t>
      </w:r>
      <w:r w:rsidR="007A24A0">
        <w:rPr>
          <w:rFonts w:hint="eastAsia"/>
        </w:rPr>
        <w:t>inode</w:t>
      </w:r>
      <w:r w:rsidR="007A24A0">
        <w:rPr>
          <w:rFonts w:hint="eastAsia"/>
        </w:rPr>
        <w:t>的</w:t>
      </w:r>
      <w:r w:rsidR="007A24A0">
        <w:rPr>
          <w:rFonts w:hint="eastAsia"/>
        </w:rPr>
        <w:t>private list</w:t>
      </w:r>
      <w:r w:rsidR="007A24A0">
        <w:rPr>
          <w:rFonts w:hint="eastAsia"/>
        </w:rPr>
        <w:t>中，这个</w:t>
      </w:r>
      <w:r w:rsidR="007A24A0">
        <w:rPr>
          <w:rFonts w:hint="eastAsia"/>
        </w:rPr>
        <w:t>buffer head</w:t>
      </w:r>
      <w:r>
        <w:rPr>
          <w:rFonts w:hint="eastAsia"/>
        </w:rPr>
        <w:t>就可以直接释放。</w:t>
      </w:r>
    </w:p>
    <w:p w:rsidR="00881692" w:rsidRDefault="00881692" w:rsidP="00881692">
      <w:pPr>
        <w:pStyle w:val="a5"/>
        <w:ind w:left="360" w:firstLineChars="0" w:firstLine="0"/>
        <w:jc w:val="center"/>
        <w:rPr>
          <w:rFonts w:hint="eastAsia"/>
        </w:rPr>
      </w:pPr>
      <w:r>
        <w:object w:dxaOrig="11397" w:dyaOrig="9552">
          <v:shape id="_x0000_i1026" type="#_x0000_t75" style="width:284.85pt;height:238.55pt" o:ole="" o:allowoverlap="f">
            <v:imagedata r:id="rId8" o:title=""/>
          </v:shape>
          <o:OLEObject Type="Embed" ProgID="Visio.Drawing.11" ShapeID="_x0000_i1026" DrawAspect="Content" ObjectID="_1474789593" r:id="rId9"/>
        </w:object>
      </w:r>
    </w:p>
    <w:p w:rsidR="00881692" w:rsidRDefault="00881692" w:rsidP="00881692">
      <w:pPr>
        <w:pStyle w:val="a5"/>
        <w:numPr>
          <w:ilvl w:val="0"/>
          <w:numId w:val="4"/>
        </w:numPr>
        <w:ind w:firstLineChars="0"/>
        <w:jc w:val="left"/>
        <w:rPr>
          <w:rFonts w:hint="eastAsia"/>
        </w:rPr>
      </w:pPr>
      <w:r>
        <w:rPr>
          <w:rFonts w:hint="eastAsia"/>
        </w:rPr>
        <w:t>将</w:t>
      </w:r>
      <w:r>
        <w:rPr>
          <w:rFonts w:hint="eastAsia"/>
        </w:rPr>
        <w:t>page-&gt;private</w:t>
      </w:r>
      <w:r>
        <w:rPr>
          <w:rFonts w:hint="eastAsia"/>
        </w:rPr>
        <w:t>清空。</w:t>
      </w:r>
      <w:r>
        <w:rPr>
          <w:rFonts w:hint="eastAsia"/>
        </w:rPr>
        <w:t>page-&gt;private</w:t>
      </w:r>
      <w:r>
        <w:rPr>
          <w:rFonts w:hint="eastAsia"/>
        </w:rPr>
        <w:t>指向了块缓存的第一个成员，将</w:t>
      </w:r>
      <w:r>
        <w:rPr>
          <w:rFonts w:hint="eastAsia"/>
        </w:rPr>
        <w:t>private</w:t>
      </w:r>
      <w:r>
        <w:rPr>
          <w:rFonts w:hint="eastAsia"/>
        </w:rPr>
        <w:t>置空后，表示这个</w:t>
      </w:r>
      <w:r>
        <w:rPr>
          <w:rFonts w:hint="eastAsia"/>
        </w:rPr>
        <w:t>page</w:t>
      </w:r>
      <w:r>
        <w:rPr>
          <w:rFonts w:hint="eastAsia"/>
        </w:rPr>
        <w:t>中没有任何的</w:t>
      </w:r>
      <w:r>
        <w:rPr>
          <w:rFonts w:hint="eastAsia"/>
        </w:rPr>
        <w:t>buffer</w:t>
      </w:r>
      <w:r>
        <w:rPr>
          <w:rFonts w:hint="eastAsia"/>
        </w:rPr>
        <w:t>。</w:t>
      </w:r>
    </w:p>
    <w:p w:rsidR="00B21883" w:rsidRDefault="00B21883" w:rsidP="00B21883">
      <w:pPr>
        <w:pStyle w:val="7"/>
        <w:rPr>
          <w:rFonts w:hint="eastAsia"/>
        </w:rPr>
      </w:pPr>
      <w:r w:rsidRPr="00B21883">
        <w:t>alloc_page_buffers</w:t>
      </w: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  <w:r w:rsidRPr="00B21883">
        <w:t>struct buffer_head *alloc_page_buffers(struct page *page, unsigned long size,</w:t>
      </w: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  <w:r w:rsidRPr="00B21883">
        <w:t xml:space="preserve">        int retry)</w:t>
      </w: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  <w:r w:rsidRPr="00B21883">
        <w:t>{</w:t>
      </w: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  <w:r w:rsidRPr="00B21883">
        <w:t xml:space="preserve">    struct buffer_head *bh, *head;</w:t>
      </w: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  <w:r w:rsidRPr="00B21883">
        <w:t xml:space="preserve">    long offset;</w:t>
      </w: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  <w:r w:rsidRPr="00B21883">
        <w:lastRenderedPageBreak/>
        <w:t>try_again:</w:t>
      </w: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  <w:r w:rsidRPr="00B21883">
        <w:t xml:space="preserve">    head = NULL;</w:t>
      </w: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  <w:r w:rsidRPr="00B21883">
        <w:t xml:space="preserve">    offset = PAGE_SIZE;</w:t>
      </w: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  <w:r w:rsidRPr="00B21883">
        <w:t xml:space="preserve">    while ((offset -= size) &gt;= 0) {</w:t>
      </w: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  <w:r w:rsidRPr="00B21883">
        <w:t xml:space="preserve">        bh = alloc_buffer_head(GFP_NOFS);</w:t>
      </w: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  <w:r w:rsidRPr="00B21883">
        <w:t xml:space="preserve">        if (!bh)</w:t>
      </w: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  <w:r w:rsidRPr="00B21883">
        <w:t xml:space="preserve">            goto no_grow;</w:t>
      </w: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  <w:r w:rsidRPr="00B21883">
        <w:t xml:space="preserve">        bh-&gt;b_bdev = NULL;</w:t>
      </w: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  <w:r w:rsidRPr="00B21883">
        <w:t xml:space="preserve">        bh-&gt;b_this_page = head;</w:t>
      </w: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  <w:r w:rsidRPr="00B21883">
        <w:t xml:space="preserve">        bh-&gt;b_blocknr = -1;</w:t>
      </w: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  <w:r w:rsidRPr="00B21883">
        <w:t xml:space="preserve">        head = bh;</w:t>
      </w: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  <w:r w:rsidRPr="00B21883">
        <w:t xml:space="preserve">        bh-&gt;b_state = 0;</w:t>
      </w: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  <w:r w:rsidRPr="00B21883">
        <w:t xml:space="preserve">        atomic_set(&amp;bh-&gt;b_count, 0);</w:t>
      </w: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  <w:r w:rsidRPr="00B21883">
        <w:t xml:space="preserve">        bh-&gt;b_private = NULL;</w:t>
      </w: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  <w:r w:rsidRPr="00B21883">
        <w:t xml:space="preserve">        bh-&gt;b_size = size;</w:t>
      </w: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  <w:r w:rsidRPr="00B21883">
        <w:t xml:space="preserve">        /* Link the buffer to its page */</w:t>
      </w: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  <w:r w:rsidRPr="00B21883">
        <w:t xml:space="preserve">        set_bh_page(bh, page, offset);</w:t>
      </w: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  <w:r w:rsidRPr="00B21883">
        <w:t xml:space="preserve">        init_buffer(bh, NULL, NULL);</w:t>
      </w: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  <w:r w:rsidRPr="00B21883">
        <w:t xml:space="preserve">    }</w:t>
      </w: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  <w:r w:rsidRPr="00B21883">
        <w:t xml:space="preserve">    return head;</w:t>
      </w: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  <w:r w:rsidRPr="00B21883">
        <w:t>/*</w:t>
      </w: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  <w:r w:rsidRPr="00B21883">
        <w:t xml:space="preserve"> * In case anything failed, we just free everything we got.</w:t>
      </w: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  <w:r w:rsidRPr="00B21883">
        <w:t xml:space="preserve"> */</w:t>
      </w: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  <w:r w:rsidRPr="00B21883">
        <w:t>no_grow:</w:t>
      </w: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  <w:r w:rsidRPr="00B21883">
        <w:t xml:space="preserve">    if (head) {</w:t>
      </w: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  <w:r w:rsidRPr="00B21883">
        <w:t xml:space="preserve">        do {</w:t>
      </w: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  <w:r w:rsidRPr="00B21883">
        <w:t xml:space="preserve">            bh = head;</w:t>
      </w: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  <w:r w:rsidRPr="00B21883">
        <w:t xml:space="preserve">            head = head-&gt;b_this_page;</w:t>
      </w: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  <w:r w:rsidRPr="00B21883">
        <w:t xml:space="preserve">            free_buffer_head(bh);</w:t>
      </w: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  <w:r w:rsidRPr="00B21883">
        <w:t xml:space="preserve">        } while (head);</w:t>
      </w: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  <w:r w:rsidRPr="00B21883">
        <w:t xml:space="preserve">    }</w:t>
      </w: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  <w:r w:rsidRPr="00B21883">
        <w:t xml:space="preserve">    /*</w:t>
      </w: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  <w:r w:rsidRPr="00B21883">
        <w:t xml:space="preserve">     * Return failure for non-async IO requests.  Async IO requests</w:t>
      </w: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  <w:r w:rsidRPr="00B21883">
        <w:t xml:space="preserve">     * are not allowed to fail, so we have to wait until buffer heads</w:t>
      </w: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  <w:r w:rsidRPr="00B21883">
        <w:t xml:space="preserve">     * become available.  But we don't want tasks sleeping with </w:t>
      </w: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  <w:r w:rsidRPr="00B21883">
        <w:t xml:space="preserve">     * partially complete buffers, so all were released above.</w:t>
      </w: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  <w:r w:rsidRPr="00B21883">
        <w:t xml:space="preserve">     */</w:t>
      </w: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  <w:r w:rsidRPr="00B21883">
        <w:t xml:space="preserve">    if (!retry)</w:t>
      </w: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  <w:r w:rsidRPr="00B21883">
        <w:t xml:space="preserve">        return NULL;</w:t>
      </w: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  <w:r w:rsidRPr="00B21883">
        <w:t xml:space="preserve">    /* We're _really_ low on memory. Now we just</w:t>
      </w: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  <w:r w:rsidRPr="00B21883">
        <w:t xml:space="preserve">     * wait for old buffer heads to become free due to</w:t>
      </w: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  <w:r w:rsidRPr="00B21883">
        <w:t xml:space="preserve">     * finishing IO.  Since this is an async request and</w:t>
      </w: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  <w:r w:rsidRPr="00B21883">
        <w:t xml:space="preserve">     * the reserve list is empty, we're sure there are </w:t>
      </w: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  <w:r w:rsidRPr="00B21883">
        <w:t xml:space="preserve">     * async buffer heads in use.</w:t>
      </w: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  <w:r w:rsidRPr="00B21883">
        <w:t xml:space="preserve">     */</w:t>
      </w: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  <w:r w:rsidRPr="00B21883">
        <w:t xml:space="preserve">    free_more_memory();</w:t>
      </w: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  <w:r w:rsidRPr="00B21883">
        <w:t xml:space="preserve">    goto try_again;</w:t>
      </w:r>
    </w:p>
    <w:p w:rsidR="00B21883" w:rsidRDefault="00B21883" w:rsidP="00B21883">
      <w:pPr>
        <w:pStyle w:val="a4"/>
        <w:shd w:val="clear" w:color="auto" w:fill="D9D9D9" w:themeFill="background1" w:themeFillShade="D9"/>
        <w:rPr>
          <w:rFonts w:hint="eastAsia"/>
        </w:rPr>
      </w:pPr>
      <w:r w:rsidRPr="00B21883">
        <w:t>}</w:t>
      </w:r>
    </w:p>
    <w:p w:rsidR="00741247" w:rsidRPr="00741247" w:rsidRDefault="00741247" w:rsidP="00741247">
      <w:pPr>
        <w:rPr>
          <w:rFonts w:hint="eastAsia"/>
        </w:rPr>
      </w:pPr>
      <w:r>
        <w:rPr>
          <w:rFonts w:hint="eastAsia"/>
        </w:rPr>
        <w:t>这个函数用于在</w:t>
      </w:r>
      <w:r>
        <w:rPr>
          <w:rFonts w:hint="eastAsia"/>
        </w:rPr>
        <w:t>page</w:t>
      </w:r>
      <w:r>
        <w:rPr>
          <w:rFonts w:hint="eastAsia"/>
        </w:rPr>
        <w:t>内分配</w:t>
      </w:r>
      <w:r>
        <w:rPr>
          <w:rFonts w:hint="eastAsia"/>
        </w:rPr>
        <w:t>buffer</w:t>
      </w:r>
      <w:r>
        <w:rPr>
          <w:rFonts w:hint="eastAsia"/>
        </w:rPr>
        <w:t>。</w:t>
      </w:r>
      <w:r w:rsidR="00811C51">
        <w:rPr>
          <w:rFonts w:hint="eastAsia"/>
        </w:rPr>
        <w:t>在</w:t>
      </w:r>
      <w:r w:rsidR="00811C51">
        <w:rPr>
          <w:rFonts w:hint="eastAsia"/>
        </w:rPr>
        <w:t>while</w:t>
      </w:r>
      <w:r w:rsidR="00811C51">
        <w:rPr>
          <w:rFonts w:hint="eastAsia"/>
        </w:rPr>
        <w:t>循环内首先分配</w:t>
      </w:r>
      <w:r w:rsidR="00811C51">
        <w:rPr>
          <w:rFonts w:hint="eastAsia"/>
        </w:rPr>
        <w:t>buffer head</w:t>
      </w:r>
      <w:r w:rsidR="00811C51">
        <w:rPr>
          <w:rFonts w:hint="eastAsia"/>
        </w:rPr>
        <w:t>，然后设置</w:t>
      </w:r>
      <w:r w:rsidR="00811C51">
        <w:rPr>
          <w:rFonts w:hint="eastAsia"/>
        </w:rPr>
        <w:t>buffer head</w:t>
      </w:r>
      <w:r w:rsidR="00811C51">
        <w:rPr>
          <w:rFonts w:hint="eastAsia"/>
        </w:rPr>
        <w:t>的各项成员。最终会分配</w:t>
      </w:r>
      <w:r w:rsidR="00811C51">
        <w:rPr>
          <w:rFonts w:hint="eastAsia"/>
        </w:rPr>
        <w:t>PAGE_SIZE/size</w:t>
      </w:r>
      <w:r w:rsidR="00811C51">
        <w:rPr>
          <w:rFonts w:hint="eastAsia"/>
        </w:rPr>
        <w:t>个</w:t>
      </w:r>
      <w:r w:rsidR="00811C51">
        <w:rPr>
          <w:rFonts w:hint="eastAsia"/>
        </w:rPr>
        <w:t>buffer</w:t>
      </w:r>
      <w:r w:rsidR="00811C51">
        <w:rPr>
          <w:rFonts w:hint="eastAsia"/>
        </w:rPr>
        <w:t>。</w:t>
      </w:r>
      <w:r w:rsidR="00AC6C6B">
        <w:rPr>
          <w:rFonts w:hint="eastAsia"/>
        </w:rPr>
        <w:t>这些</w:t>
      </w:r>
      <w:r w:rsidR="00AC6C6B">
        <w:rPr>
          <w:rFonts w:hint="eastAsia"/>
        </w:rPr>
        <w:t>buffer</w:t>
      </w:r>
      <w:r w:rsidR="00AC6C6B">
        <w:rPr>
          <w:rFonts w:hint="eastAsia"/>
        </w:rPr>
        <w:t>组成一个单向链表，链表头在函数结束时返回。如果在分配</w:t>
      </w:r>
      <w:r w:rsidR="00AC6C6B">
        <w:rPr>
          <w:rFonts w:hint="eastAsia"/>
        </w:rPr>
        <w:t>buffer head</w:t>
      </w:r>
      <w:r w:rsidR="00AC6C6B">
        <w:rPr>
          <w:rFonts w:hint="eastAsia"/>
        </w:rPr>
        <w:t>时失败，就会跳转到标签</w:t>
      </w:r>
      <w:r w:rsidR="00AC6C6B">
        <w:rPr>
          <w:rFonts w:hint="eastAsia"/>
        </w:rPr>
        <w:t>no_grow</w:t>
      </w:r>
      <w:r w:rsidR="00AC6C6B">
        <w:rPr>
          <w:rFonts w:hint="eastAsia"/>
        </w:rPr>
        <w:t>中，将之前分配的</w:t>
      </w:r>
      <w:r w:rsidR="00AC6C6B">
        <w:rPr>
          <w:rFonts w:hint="eastAsia"/>
        </w:rPr>
        <w:t>buffer head</w:t>
      </w:r>
      <w:r w:rsidR="00AC6C6B">
        <w:rPr>
          <w:rFonts w:hint="eastAsia"/>
        </w:rPr>
        <w:t>全部清除。这个函数的</w:t>
      </w:r>
      <w:r w:rsidR="00AC6C6B">
        <w:rPr>
          <w:rFonts w:hint="eastAsia"/>
        </w:rPr>
        <w:t>retry</w:t>
      </w:r>
      <w:r w:rsidR="00AC6C6B">
        <w:rPr>
          <w:rFonts w:hint="eastAsia"/>
        </w:rPr>
        <w:t>参数用于控制函数在</w:t>
      </w:r>
      <w:r w:rsidR="00AC6C6B">
        <w:rPr>
          <w:rFonts w:hint="eastAsia"/>
        </w:rPr>
        <w:t>buffer head</w:t>
      </w:r>
      <w:r w:rsidR="00AC6C6B">
        <w:rPr>
          <w:rFonts w:hint="eastAsia"/>
        </w:rPr>
        <w:t>分配失败的时候是否会再次分配。例如在同步的</w:t>
      </w:r>
      <w:r w:rsidR="00AC6C6B">
        <w:rPr>
          <w:rFonts w:hint="eastAsia"/>
        </w:rPr>
        <w:t>io</w:t>
      </w:r>
      <w:r w:rsidR="00AC6C6B">
        <w:rPr>
          <w:rFonts w:hint="eastAsia"/>
        </w:rPr>
        <w:t>请求调用这个函数时，允许分配失败，这个时候</w:t>
      </w:r>
      <w:r w:rsidR="00AC6C6B">
        <w:rPr>
          <w:rFonts w:hint="eastAsia"/>
        </w:rPr>
        <w:t>retry</w:t>
      </w:r>
      <w:r w:rsidR="00AC6C6B">
        <w:rPr>
          <w:rFonts w:hint="eastAsia"/>
        </w:rPr>
        <w:t>参数应该设置为</w:t>
      </w:r>
      <w:r w:rsidR="00AC6C6B">
        <w:rPr>
          <w:rFonts w:hint="eastAsia"/>
        </w:rPr>
        <w:t>0</w:t>
      </w:r>
      <w:r w:rsidR="00AC6C6B">
        <w:rPr>
          <w:rFonts w:hint="eastAsia"/>
        </w:rPr>
        <w:t>，如果在异步的</w:t>
      </w:r>
      <w:r w:rsidR="00AC6C6B">
        <w:rPr>
          <w:rFonts w:hint="eastAsia"/>
        </w:rPr>
        <w:t>io</w:t>
      </w:r>
      <w:r w:rsidR="00AC6C6B">
        <w:rPr>
          <w:rFonts w:hint="eastAsia"/>
        </w:rPr>
        <w:t>请求过程中调用此函数，是不允许分配失败的，这时候，</w:t>
      </w:r>
      <w:r w:rsidR="00AC6C6B">
        <w:rPr>
          <w:rFonts w:hint="eastAsia"/>
        </w:rPr>
        <w:t>retry</w:t>
      </w:r>
      <w:r w:rsidR="00AC6C6B">
        <w:rPr>
          <w:rFonts w:hint="eastAsia"/>
        </w:rPr>
        <w:t>应该设置为</w:t>
      </w:r>
      <w:r w:rsidR="00AC6C6B">
        <w:rPr>
          <w:rFonts w:hint="eastAsia"/>
        </w:rPr>
        <w:t>1</w:t>
      </w:r>
      <w:r w:rsidR="00AC6C6B">
        <w:rPr>
          <w:rFonts w:hint="eastAsia"/>
        </w:rPr>
        <w:t>。</w:t>
      </w:r>
    </w:p>
    <w:p w:rsidR="00B21883" w:rsidRDefault="00B21883" w:rsidP="00B21883">
      <w:pPr>
        <w:pStyle w:val="7"/>
        <w:rPr>
          <w:rFonts w:hint="eastAsia"/>
        </w:rPr>
      </w:pPr>
      <w:r w:rsidRPr="00B21883">
        <w:t>link_dev_buffers</w:t>
      </w: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  <w:r w:rsidRPr="00B21883">
        <w:t>static inline void</w:t>
      </w: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  <w:r w:rsidRPr="00B21883">
        <w:t>link_dev_buffers(struct page *page, struct buffer_head *head)</w:t>
      </w: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  <w:r w:rsidRPr="00B21883">
        <w:t>{</w:t>
      </w: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  <w:r w:rsidRPr="00B21883">
        <w:t xml:space="preserve">    struct buffer_head *bh, *tail;</w:t>
      </w: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  <w:r w:rsidRPr="00B21883">
        <w:t xml:space="preserve">    bh = head;</w:t>
      </w: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  <w:r w:rsidRPr="00B21883">
        <w:t xml:space="preserve">    do {</w:t>
      </w: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  <w:r w:rsidRPr="00B21883">
        <w:t xml:space="preserve">        tail = bh;</w:t>
      </w: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  <w:r w:rsidRPr="00B21883">
        <w:t xml:space="preserve">        bh = bh-&gt;b_this_page;</w:t>
      </w: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  <w:r w:rsidRPr="00B21883">
        <w:t xml:space="preserve">    } while (bh);</w:t>
      </w: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  <w:r w:rsidRPr="00B21883">
        <w:t xml:space="preserve">    tail-&gt;b_this_page = head;</w:t>
      </w: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  <w:r w:rsidRPr="00B21883">
        <w:t xml:space="preserve">    attach_page_buffers(page, head);</w:t>
      </w:r>
    </w:p>
    <w:p w:rsidR="00B21883" w:rsidRPr="00B21883" w:rsidRDefault="00B21883" w:rsidP="00B21883">
      <w:pPr>
        <w:pStyle w:val="a4"/>
        <w:shd w:val="clear" w:color="auto" w:fill="D9D9D9" w:themeFill="background1" w:themeFillShade="D9"/>
      </w:pPr>
      <w:r w:rsidRPr="00B21883">
        <w:t>}</w:t>
      </w:r>
    </w:p>
    <w:p w:rsidR="00B21883" w:rsidRDefault="00EF194B" w:rsidP="00654DB3">
      <w:pPr>
        <w:rPr>
          <w:rFonts w:hint="eastAsia"/>
        </w:rPr>
      </w:pPr>
      <w:r w:rsidRPr="00EF194B">
        <w:rPr>
          <w:rFonts w:hint="eastAsia"/>
        </w:rPr>
        <w:t>在函数</w:t>
      </w:r>
      <w:r w:rsidRPr="00EF194B">
        <w:t>alloc_page_buffers</w:t>
      </w:r>
      <w:r w:rsidRPr="00EF194B">
        <w:rPr>
          <w:rFonts w:hint="eastAsia"/>
        </w:rPr>
        <w:t>执行完毕后</w:t>
      </w:r>
      <w:r w:rsidRPr="00EF194B">
        <w:rPr>
          <w:rFonts w:hint="eastAsia"/>
        </w:rPr>
        <w:t>page</w:t>
      </w:r>
      <w:r w:rsidRPr="00EF194B">
        <w:rPr>
          <w:rFonts w:hint="eastAsia"/>
        </w:rPr>
        <w:t>关联的</w:t>
      </w:r>
      <w:r w:rsidRPr="00EF194B">
        <w:rPr>
          <w:rFonts w:hint="eastAsia"/>
        </w:rPr>
        <w:t>buffer head</w:t>
      </w:r>
      <w:r w:rsidRPr="00EF194B">
        <w:rPr>
          <w:rFonts w:hint="eastAsia"/>
        </w:rPr>
        <w:t>还只是单向链表，在执行</w:t>
      </w:r>
      <w:r w:rsidRPr="00EF194B">
        <w:t>link_dev_buffers</w:t>
      </w:r>
      <w:r w:rsidRPr="00EF194B">
        <w:rPr>
          <w:rFonts w:hint="eastAsia"/>
        </w:rPr>
        <w:t>是，需要将这个单向链表的尾和头连起来，组成单向循环链表。</w:t>
      </w:r>
      <w:r w:rsidRPr="00EF194B">
        <w:t>attach_page_buffers</w:t>
      </w:r>
      <w:r>
        <w:rPr>
          <w:rFonts w:hint="eastAsia"/>
        </w:rPr>
        <w:t>，设置</w:t>
      </w:r>
      <w:r>
        <w:rPr>
          <w:rFonts w:hint="eastAsia"/>
        </w:rPr>
        <w:t>page</w:t>
      </w:r>
      <w:r>
        <w:rPr>
          <w:rFonts w:hint="eastAsia"/>
        </w:rPr>
        <w:t>的</w:t>
      </w:r>
      <w:r>
        <w:rPr>
          <w:rFonts w:hint="eastAsia"/>
        </w:rPr>
        <w:t>private</w:t>
      </w:r>
      <w:r>
        <w:rPr>
          <w:rFonts w:hint="eastAsia"/>
        </w:rPr>
        <w:t>指针指向</w:t>
      </w:r>
      <w:r>
        <w:rPr>
          <w:rFonts w:hint="eastAsia"/>
        </w:rPr>
        <w:t>buffer head</w:t>
      </w:r>
      <w:r>
        <w:rPr>
          <w:rFonts w:hint="eastAsia"/>
        </w:rPr>
        <w:t>的首成员。</w:t>
      </w:r>
    </w:p>
    <w:p w:rsidR="00122611" w:rsidRDefault="00122611" w:rsidP="00122611">
      <w:pPr>
        <w:pStyle w:val="4"/>
        <w:numPr>
          <w:ilvl w:val="3"/>
          <w:numId w:val="3"/>
        </w:numPr>
        <w:rPr>
          <w:rFonts w:hint="eastAsia"/>
        </w:rPr>
      </w:pPr>
      <w:r w:rsidRPr="00122611">
        <w:t>__bread_slow</w:t>
      </w:r>
    </w:p>
    <w:p w:rsidR="00122611" w:rsidRPr="00122611" w:rsidRDefault="00122611" w:rsidP="00122611">
      <w:pPr>
        <w:pStyle w:val="a4"/>
        <w:shd w:val="clear" w:color="auto" w:fill="D9D9D9" w:themeFill="background1" w:themeFillShade="D9"/>
      </w:pPr>
      <w:r w:rsidRPr="00122611">
        <w:t>static struct buffer_head *__bread_slow(struct buffer_head *bh)</w:t>
      </w:r>
    </w:p>
    <w:p w:rsidR="00122611" w:rsidRPr="00122611" w:rsidRDefault="00122611" w:rsidP="00122611">
      <w:pPr>
        <w:pStyle w:val="a4"/>
        <w:shd w:val="clear" w:color="auto" w:fill="D9D9D9" w:themeFill="background1" w:themeFillShade="D9"/>
      </w:pPr>
      <w:r w:rsidRPr="00122611">
        <w:t>{</w:t>
      </w:r>
    </w:p>
    <w:p w:rsidR="00122611" w:rsidRPr="00122611" w:rsidRDefault="00122611" w:rsidP="00122611">
      <w:pPr>
        <w:pStyle w:val="a4"/>
        <w:shd w:val="clear" w:color="auto" w:fill="D9D9D9" w:themeFill="background1" w:themeFillShade="D9"/>
      </w:pPr>
      <w:r w:rsidRPr="00122611">
        <w:t xml:space="preserve">    lock_buffer(bh);</w:t>
      </w:r>
    </w:p>
    <w:p w:rsidR="00122611" w:rsidRPr="00122611" w:rsidRDefault="00122611" w:rsidP="00122611">
      <w:pPr>
        <w:pStyle w:val="a4"/>
        <w:shd w:val="clear" w:color="auto" w:fill="D9D9D9" w:themeFill="background1" w:themeFillShade="D9"/>
      </w:pPr>
      <w:r w:rsidRPr="00122611">
        <w:lastRenderedPageBreak/>
        <w:t xml:space="preserve">    if (buffer_uptodate(bh)) {</w:t>
      </w:r>
    </w:p>
    <w:p w:rsidR="00122611" w:rsidRPr="00122611" w:rsidRDefault="00122611" w:rsidP="00122611">
      <w:pPr>
        <w:pStyle w:val="a4"/>
        <w:shd w:val="clear" w:color="auto" w:fill="D9D9D9" w:themeFill="background1" w:themeFillShade="D9"/>
      </w:pPr>
      <w:r w:rsidRPr="00122611">
        <w:t xml:space="preserve">        unlock_buffer(bh);</w:t>
      </w:r>
    </w:p>
    <w:p w:rsidR="00122611" w:rsidRPr="00122611" w:rsidRDefault="00122611" w:rsidP="00122611">
      <w:pPr>
        <w:pStyle w:val="a4"/>
        <w:shd w:val="clear" w:color="auto" w:fill="D9D9D9" w:themeFill="background1" w:themeFillShade="D9"/>
      </w:pPr>
      <w:r w:rsidRPr="00122611">
        <w:t xml:space="preserve">        return bh;</w:t>
      </w:r>
    </w:p>
    <w:p w:rsidR="00122611" w:rsidRPr="00122611" w:rsidRDefault="00122611" w:rsidP="00122611">
      <w:pPr>
        <w:pStyle w:val="a4"/>
        <w:shd w:val="clear" w:color="auto" w:fill="D9D9D9" w:themeFill="background1" w:themeFillShade="D9"/>
      </w:pPr>
      <w:r w:rsidRPr="00122611">
        <w:t xml:space="preserve">    } else {</w:t>
      </w:r>
    </w:p>
    <w:p w:rsidR="00122611" w:rsidRPr="00122611" w:rsidRDefault="00122611" w:rsidP="00122611">
      <w:pPr>
        <w:pStyle w:val="a4"/>
        <w:shd w:val="clear" w:color="auto" w:fill="D9D9D9" w:themeFill="background1" w:themeFillShade="D9"/>
      </w:pPr>
      <w:r w:rsidRPr="00122611">
        <w:t xml:space="preserve">        get_bh(bh);</w:t>
      </w:r>
    </w:p>
    <w:p w:rsidR="00122611" w:rsidRPr="00122611" w:rsidRDefault="00122611" w:rsidP="00122611">
      <w:pPr>
        <w:pStyle w:val="a4"/>
        <w:shd w:val="clear" w:color="auto" w:fill="D9D9D9" w:themeFill="background1" w:themeFillShade="D9"/>
      </w:pPr>
      <w:r w:rsidRPr="00122611">
        <w:t xml:space="preserve">        bh-&gt;b_end_io = end_buffer_read_sync;</w:t>
      </w:r>
    </w:p>
    <w:p w:rsidR="00122611" w:rsidRPr="00122611" w:rsidRDefault="00122611" w:rsidP="00122611">
      <w:pPr>
        <w:pStyle w:val="a4"/>
        <w:shd w:val="clear" w:color="auto" w:fill="D9D9D9" w:themeFill="background1" w:themeFillShade="D9"/>
      </w:pPr>
      <w:r w:rsidRPr="00122611">
        <w:t xml:space="preserve">        submit_bh(READ, bh);</w:t>
      </w:r>
    </w:p>
    <w:p w:rsidR="00122611" w:rsidRPr="00122611" w:rsidRDefault="00122611" w:rsidP="00122611">
      <w:pPr>
        <w:pStyle w:val="a4"/>
        <w:shd w:val="clear" w:color="auto" w:fill="D9D9D9" w:themeFill="background1" w:themeFillShade="D9"/>
      </w:pPr>
      <w:r w:rsidRPr="00122611">
        <w:t xml:space="preserve">        wait_on_buffer(bh);</w:t>
      </w:r>
    </w:p>
    <w:p w:rsidR="00122611" w:rsidRPr="00122611" w:rsidRDefault="00122611" w:rsidP="00122611">
      <w:pPr>
        <w:pStyle w:val="a4"/>
        <w:shd w:val="clear" w:color="auto" w:fill="D9D9D9" w:themeFill="background1" w:themeFillShade="D9"/>
      </w:pPr>
      <w:r w:rsidRPr="00122611">
        <w:t xml:space="preserve">        if (buffer_uptodate(bh))</w:t>
      </w:r>
    </w:p>
    <w:p w:rsidR="00122611" w:rsidRPr="00122611" w:rsidRDefault="00122611" w:rsidP="00122611">
      <w:pPr>
        <w:pStyle w:val="a4"/>
        <w:shd w:val="clear" w:color="auto" w:fill="D9D9D9" w:themeFill="background1" w:themeFillShade="D9"/>
      </w:pPr>
      <w:r w:rsidRPr="00122611">
        <w:t xml:space="preserve">            return bh;</w:t>
      </w:r>
    </w:p>
    <w:p w:rsidR="00122611" w:rsidRPr="00122611" w:rsidRDefault="00122611" w:rsidP="00122611">
      <w:pPr>
        <w:pStyle w:val="a4"/>
        <w:shd w:val="clear" w:color="auto" w:fill="D9D9D9" w:themeFill="background1" w:themeFillShade="D9"/>
      </w:pPr>
      <w:r w:rsidRPr="00122611">
        <w:t xml:space="preserve">    }</w:t>
      </w:r>
    </w:p>
    <w:p w:rsidR="00122611" w:rsidRPr="00122611" w:rsidRDefault="00122611" w:rsidP="00122611">
      <w:pPr>
        <w:pStyle w:val="a4"/>
        <w:shd w:val="clear" w:color="auto" w:fill="D9D9D9" w:themeFill="background1" w:themeFillShade="D9"/>
      </w:pPr>
      <w:r w:rsidRPr="00122611">
        <w:t xml:space="preserve">    brelse(bh);</w:t>
      </w:r>
    </w:p>
    <w:p w:rsidR="00122611" w:rsidRPr="00122611" w:rsidRDefault="00122611" w:rsidP="00122611">
      <w:pPr>
        <w:pStyle w:val="a4"/>
        <w:shd w:val="clear" w:color="auto" w:fill="D9D9D9" w:themeFill="background1" w:themeFillShade="D9"/>
      </w:pPr>
      <w:r w:rsidRPr="00122611">
        <w:t xml:space="preserve">    return NULL;</w:t>
      </w:r>
    </w:p>
    <w:p w:rsidR="00122611" w:rsidRPr="00122611" w:rsidRDefault="00122611" w:rsidP="00122611">
      <w:pPr>
        <w:pStyle w:val="a4"/>
        <w:shd w:val="clear" w:color="auto" w:fill="D9D9D9" w:themeFill="background1" w:themeFillShade="D9"/>
      </w:pPr>
      <w:r w:rsidRPr="00122611">
        <w:t>}</w:t>
      </w:r>
    </w:p>
    <w:p w:rsidR="00122611" w:rsidRDefault="00122611" w:rsidP="00191F3B">
      <w:pPr>
        <w:rPr>
          <w:rFonts w:hint="eastAsia"/>
          <w:bCs/>
        </w:rPr>
      </w:pPr>
      <w:r>
        <w:rPr>
          <w:rFonts w:hint="eastAsia"/>
        </w:rPr>
        <w:t>在分析这个函数时，还是需要</w:t>
      </w:r>
      <w:r w:rsidR="00191F3B">
        <w:rPr>
          <w:rFonts w:hint="eastAsia"/>
        </w:rPr>
        <w:t>看看这个函数在</w:t>
      </w:r>
      <w:r w:rsidR="00191F3B" w:rsidRPr="00191F3B">
        <w:rPr>
          <w:bCs/>
        </w:rPr>
        <w:t>__bread</w:t>
      </w:r>
      <w:r w:rsidR="00191F3B" w:rsidRPr="00191F3B">
        <w:rPr>
          <w:rFonts w:hint="eastAsia"/>
          <w:bCs/>
        </w:rPr>
        <w:t>中被调用的上下文。</w:t>
      </w:r>
    </w:p>
    <w:p w:rsidR="00191F3B" w:rsidRPr="00191F3B" w:rsidRDefault="00191F3B" w:rsidP="00191F3B">
      <w:pPr>
        <w:pStyle w:val="a4"/>
        <w:shd w:val="clear" w:color="auto" w:fill="D9D9D9" w:themeFill="background1" w:themeFillShade="D9"/>
      </w:pPr>
      <w:r w:rsidRPr="00191F3B">
        <w:t xml:space="preserve">    struct buffer_head *bh = __getblk(bdev, block, size);</w:t>
      </w:r>
    </w:p>
    <w:p w:rsidR="00191F3B" w:rsidRPr="00191F3B" w:rsidRDefault="00191F3B" w:rsidP="00191F3B">
      <w:pPr>
        <w:pStyle w:val="a4"/>
        <w:shd w:val="clear" w:color="auto" w:fill="D9D9D9" w:themeFill="background1" w:themeFillShade="D9"/>
      </w:pPr>
    </w:p>
    <w:p w:rsidR="00191F3B" w:rsidRPr="00191F3B" w:rsidRDefault="00191F3B" w:rsidP="00191F3B">
      <w:pPr>
        <w:pStyle w:val="a4"/>
        <w:shd w:val="clear" w:color="auto" w:fill="D9D9D9" w:themeFill="background1" w:themeFillShade="D9"/>
      </w:pPr>
      <w:r w:rsidRPr="00191F3B">
        <w:t xml:space="preserve">    if (likely(bh) &amp;&amp; !buffer_uptodate(bh))</w:t>
      </w:r>
    </w:p>
    <w:p w:rsidR="00191F3B" w:rsidRPr="00191F3B" w:rsidRDefault="00191F3B" w:rsidP="00191F3B">
      <w:pPr>
        <w:pStyle w:val="a4"/>
        <w:shd w:val="clear" w:color="auto" w:fill="D9D9D9" w:themeFill="background1" w:themeFillShade="D9"/>
      </w:pPr>
      <w:r w:rsidRPr="00191F3B">
        <w:t xml:space="preserve">        bh = __bread_slow(bh);</w:t>
      </w:r>
    </w:p>
    <w:p w:rsidR="00191F3B" w:rsidRPr="00191F3B" w:rsidRDefault="00191F3B" w:rsidP="00191F3B">
      <w:r>
        <w:rPr>
          <w:rFonts w:hint="eastAsia"/>
        </w:rPr>
        <w:t>虽然通过</w:t>
      </w:r>
      <w:r w:rsidRPr="00191F3B">
        <w:rPr>
          <w:color w:val="000000" w:themeColor="text1"/>
        </w:rPr>
        <w:t>__getblk</w:t>
      </w:r>
      <w:r>
        <w:rPr>
          <w:rFonts w:hint="eastAsia"/>
          <w:color w:val="000000" w:themeColor="text1"/>
        </w:rPr>
        <w:t>获取了</w:t>
      </w:r>
      <w:r>
        <w:rPr>
          <w:rFonts w:hint="eastAsia"/>
          <w:color w:val="000000" w:themeColor="text1"/>
        </w:rPr>
        <w:t>buffer head</w:t>
      </w:r>
      <w:r>
        <w:rPr>
          <w:rFonts w:hint="eastAsia"/>
          <w:color w:val="000000" w:themeColor="text1"/>
        </w:rPr>
        <w:t>，这些</w:t>
      </w:r>
      <w:r>
        <w:rPr>
          <w:rFonts w:hint="eastAsia"/>
          <w:color w:val="000000" w:themeColor="text1"/>
        </w:rPr>
        <w:t>buffer</w:t>
      </w:r>
      <w:r>
        <w:rPr>
          <w:rFonts w:hint="eastAsia"/>
          <w:color w:val="000000" w:themeColor="text1"/>
        </w:rPr>
        <w:t>已经建立好了映射，但是如果这些</w:t>
      </w:r>
      <w:r>
        <w:rPr>
          <w:rFonts w:hint="eastAsia"/>
          <w:color w:val="000000" w:themeColor="text1"/>
        </w:rPr>
        <w:t>buffer</w:t>
      </w:r>
      <w:r>
        <w:rPr>
          <w:rFonts w:hint="eastAsia"/>
          <w:color w:val="000000" w:themeColor="text1"/>
        </w:rPr>
        <w:t>中的内容和磁盘上的不一致，也就是我们所说的</w:t>
      </w:r>
      <w:r>
        <w:rPr>
          <w:rFonts w:hint="eastAsia"/>
          <w:color w:val="000000" w:themeColor="text1"/>
        </w:rPr>
        <w:t>not uptodate</w:t>
      </w:r>
      <w:r>
        <w:rPr>
          <w:rFonts w:hint="eastAsia"/>
          <w:color w:val="000000" w:themeColor="text1"/>
        </w:rPr>
        <w:t>，这时候就需要将磁盘上的内容更新到</w:t>
      </w:r>
      <w:r>
        <w:rPr>
          <w:rFonts w:hint="eastAsia"/>
          <w:color w:val="000000" w:themeColor="text1"/>
        </w:rPr>
        <w:t>buffer</w:t>
      </w:r>
      <w:r>
        <w:rPr>
          <w:rFonts w:hint="eastAsia"/>
          <w:color w:val="000000" w:themeColor="text1"/>
        </w:rPr>
        <w:t>中。这就是上面这个代码段的意义。</w:t>
      </w:r>
      <w:r w:rsidR="00037733">
        <w:rPr>
          <w:rFonts w:hint="eastAsia"/>
          <w:color w:val="000000" w:themeColor="text1"/>
        </w:rPr>
        <w:t>在</w:t>
      </w:r>
      <w:r w:rsidR="00037733">
        <w:rPr>
          <w:rFonts w:hint="eastAsia"/>
          <w:color w:val="000000" w:themeColor="text1"/>
        </w:rPr>
        <w:t>if</w:t>
      </w:r>
      <w:r w:rsidR="00037733">
        <w:rPr>
          <w:rFonts w:hint="eastAsia"/>
          <w:color w:val="000000" w:themeColor="text1"/>
        </w:rPr>
        <w:t>第一个分支，判断</w:t>
      </w:r>
      <w:r w:rsidR="002C212A">
        <w:rPr>
          <w:rFonts w:hint="eastAsia"/>
          <w:color w:val="000000" w:themeColor="text1"/>
        </w:rPr>
        <w:t>buffer head</w:t>
      </w:r>
      <w:r w:rsidR="002C212A">
        <w:rPr>
          <w:rFonts w:hint="eastAsia"/>
          <w:color w:val="000000" w:themeColor="text1"/>
        </w:rPr>
        <w:t>是否</w:t>
      </w:r>
      <w:r w:rsidR="002C212A">
        <w:rPr>
          <w:rFonts w:hint="eastAsia"/>
          <w:color w:val="000000" w:themeColor="text1"/>
        </w:rPr>
        <w:t>uptodate</w:t>
      </w:r>
      <w:r w:rsidR="002C212A">
        <w:rPr>
          <w:rFonts w:hint="eastAsia"/>
          <w:color w:val="000000" w:themeColor="text1"/>
        </w:rPr>
        <w:t>，如果已经</w:t>
      </w:r>
      <w:r w:rsidR="002C212A">
        <w:rPr>
          <w:rFonts w:hint="eastAsia"/>
          <w:color w:val="000000" w:themeColor="text1"/>
        </w:rPr>
        <w:t>uptodate</w:t>
      </w:r>
      <w:r w:rsidR="002C212A">
        <w:rPr>
          <w:rFonts w:hint="eastAsia"/>
          <w:color w:val="000000" w:themeColor="text1"/>
        </w:rPr>
        <w:t>了，解除</w:t>
      </w:r>
      <w:r w:rsidR="002C212A">
        <w:rPr>
          <w:rFonts w:hint="eastAsia"/>
          <w:color w:val="000000" w:themeColor="text1"/>
        </w:rPr>
        <w:t>buffer head</w:t>
      </w:r>
      <w:r w:rsidR="002C212A">
        <w:rPr>
          <w:rFonts w:hint="eastAsia"/>
          <w:color w:val="000000" w:themeColor="text1"/>
        </w:rPr>
        <w:t>的锁定，返回已经最新的</w:t>
      </w:r>
      <w:r w:rsidR="002C212A">
        <w:rPr>
          <w:rFonts w:hint="eastAsia"/>
          <w:color w:val="000000" w:themeColor="text1"/>
        </w:rPr>
        <w:t>buffer head</w:t>
      </w:r>
      <w:r w:rsidR="002C212A">
        <w:rPr>
          <w:rFonts w:hint="eastAsia"/>
          <w:color w:val="000000" w:themeColor="text1"/>
        </w:rPr>
        <w:t>。</w:t>
      </w:r>
      <w:r w:rsidR="002C212A">
        <w:rPr>
          <w:rFonts w:hint="eastAsia"/>
          <w:color w:val="000000" w:themeColor="text1"/>
        </w:rPr>
        <w:t>if</w:t>
      </w:r>
      <w:r w:rsidR="002C212A">
        <w:rPr>
          <w:rFonts w:hint="eastAsia"/>
          <w:color w:val="000000" w:themeColor="text1"/>
        </w:rPr>
        <w:t>第二个分支，当然是</w:t>
      </w:r>
      <w:r w:rsidR="002C212A">
        <w:rPr>
          <w:rFonts w:hint="eastAsia"/>
          <w:color w:val="000000" w:themeColor="text1"/>
        </w:rPr>
        <w:t>buffer head</w:t>
      </w:r>
      <w:r w:rsidR="002C212A">
        <w:rPr>
          <w:rFonts w:hint="eastAsia"/>
          <w:color w:val="000000" w:themeColor="text1"/>
        </w:rPr>
        <w:t>不是</w:t>
      </w:r>
      <w:r w:rsidR="002C212A">
        <w:rPr>
          <w:rFonts w:hint="eastAsia"/>
          <w:color w:val="000000" w:themeColor="text1"/>
        </w:rPr>
        <w:t>uptodate</w:t>
      </w:r>
      <w:r w:rsidR="002C212A">
        <w:rPr>
          <w:rFonts w:hint="eastAsia"/>
          <w:color w:val="000000" w:themeColor="text1"/>
        </w:rPr>
        <w:t>的情况，这个时候向通用块层提交请求，然后等待请求执行完成，解锁</w:t>
      </w:r>
      <w:r w:rsidR="002C212A">
        <w:rPr>
          <w:rFonts w:hint="eastAsia"/>
          <w:color w:val="000000" w:themeColor="text1"/>
        </w:rPr>
        <w:t>buffer head</w:t>
      </w:r>
      <w:r w:rsidR="00B222F3">
        <w:rPr>
          <w:rFonts w:hint="eastAsia"/>
          <w:color w:val="000000" w:themeColor="text1"/>
        </w:rPr>
        <w:t>，再次判断</w:t>
      </w:r>
      <w:r w:rsidR="00B222F3">
        <w:rPr>
          <w:rFonts w:hint="eastAsia"/>
          <w:color w:val="000000" w:themeColor="text1"/>
        </w:rPr>
        <w:t>buffer head</w:t>
      </w:r>
      <w:r w:rsidR="00B222F3">
        <w:rPr>
          <w:rFonts w:hint="eastAsia"/>
          <w:color w:val="000000" w:themeColor="text1"/>
        </w:rPr>
        <w:t>是否为</w:t>
      </w:r>
      <w:r w:rsidR="00B222F3">
        <w:rPr>
          <w:rFonts w:hint="eastAsia"/>
          <w:color w:val="000000" w:themeColor="text1"/>
        </w:rPr>
        <w:t>uptodate</w:t>
      </w:r>
      <w:r w:rsidR="00B222F3">
        <w:rPr>
          <w:rFonts w:hint="eastAsia"/>
          <w:color w:val="000000" w:themeColor="text1"/>
        </w:rPr>
        <w:t>，如果是，就成功的返回</w:t>
      </w:r>
      <w:r w:rsidR="00B222F3">
        <w:rPr>
          <w:rFonts w:hint="eastAsia"/>
          <w:color w:val="000000" w:themeColor="text1"/>
        </w:rPr>
        <w:t>buffer head</w:t>
      </w:r>
      <w:r w:rsidR="00B222F3">
        <w:rPr>
          <w:rFonts w:hint="eastAsia"/>
          <w:color w:val="000000" w:themeColor="text1"/>
        </w:rPr>
        <w:t>。如果未否，说明</w:t>
      </w:r>
      <w:r w:rsidR="00B222F3">
        <w:rPr>
          <w:rFonts w:hint="eastAsia"/>
          <w:color w:val="000000" w:themeColor="text1"/>
        </w:rPr>
        <w:t>buffer head</w:t>
      </w:r>
      <w:r w:rsidR="00B222F3">
        <w:rPr>
          <w:rFonts w:hint="eastAsia"/>
          <w:color w:val="000000" w:themeColor="text1"/>
        </w:rPr>
        <w:t>获取失败，将释放</w:t>
      </w:r>
      <w:r w:rsidR="00B222F3">
        <w:rPr>
          <w:rFonts w:hint="eastAsia"/>
          <w:color w:val="000000" w:themeColor="text1"/>
        </w:rPr>
        <w:t>buffer head</w:t>
      </w:r>
      <w:bookmarkStart w:id="0" w:name="_GoBack"/>
      <w:bookmarkEnd w:id="0"/>
      <w:r w:rsidR="002C212A">
        <w:rPr>
          <w:rFonts w:hint="eastAsia"/>
          <w:color w:val="000000" w:themeColor="text1"/>
        </w:rPr>
        <w:t>。</w:t>
      </w:r>
    </w:p>
    <w:p w:rsidR="00122611" w:rsidRPr="00D02EEA" w:rsidRDefault="00122611" w:rsidP="00654DB3"/>
    <w:sectPr w:rsidR="00122611" w:rsidRPr="00D02EE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5A6410"/>
    <w:multiLevelType w:val="multilevel"/>
    <w:tmpl w:val="DE88861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915" w:hanging="91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915" w:hanging="915"/>
      </w:pPr>
      <w:rPr>
        <w:rFonts w:hint="default"/>
      </w:rPr>
    </w:lvl>
    <w:lvl w:ilvl="3">
      <w:start w:val="2"/>
      <w:numFmt w:val="decimal"/>
      <w:isLgl/>
      <w:lvlText w:val="%1.%2.%3.%4"/>
      <w:lvlJc w:val="left"/>
      <w:pPr>
        <w:ind w:left="915" w:hanging="915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>
    <w:nsid w:val="29892DEE"/>
    <w:multiLevelType w:val="hybridMultilevel"/>
    <w:tmpl w:val="1172A0A4"/>
    <w:lvl w:ilvl="0" w:tplc="0B6A5A14">
      <w:start w:val="1"/>
      <w:numFmt w:val="decimal"/>
      <w:lvlText w:val="%1."/>
      <w:lvlJc w:val="left"/>
      <w:pPr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4CF3897"/>
    <w:multiLevelType w:val="hybridMultilevel"/>
    <w:tmpl w:val="48AC3ED2"/>
    <w:lvl w:ilvl="0" w:tplc="DC4A82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83A6590"/>
    <w:multiLevelType w:val="hybridMultilevel"/>
    <w:tmpl w:val="3DEAB79C"/>
    <w:lvl w:ilvl="0" w:tplc="8A8492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A5D23"/>
    <w:rsid w:val="00001380"/>
    <w:rsid w:val="000063E6"/>
    <w:rsid w:val="0001433F"/>
    <w:rsid w:val="000153AC"/>
    <w:rsid w:val="0002067D"/>
    <w:rsid w:val="00020832"/>
    <w:rsid w:val="00021DF5"/>
    <w:rsid w:val="00023142"/>
    <w:rsid w:val="000261A7"/>
    <w:rsid w:val="00027AB0"/>
    <w:rsid w:val="00037733"/>
    <w:rsid w:val="00040613"/>
    <w:rsid w:val="00044941"/>
    <w:rsid w:val="000452DE"/>
    <w:rsid w:val="00061E6A"/>
    <w:rsid w:val="00062486"/>
    <w:rsid w:val="0006389A"/>
    <w:rsid w:val="000655BD"/>
    <w:rsid w:val="00066841"/>
    <w:rsid w:val="00067C91"/>
    <w:rsid w:val="000713E2"/>
    <w:rsid w:val="00071C15"/>
    <w:rsid w:val="00076250"/>
    <w:rsid w:val="000765F6"/>
    <w:rsid w:val="00082B64"/>
    <w:rsid w:val="00083756"/>
    <w:rsid w:val="00086A65"/>
    <w:rsid w:val="00093DF4"/>
    <w:rsid w:val="000A0B21"/>
    <w:rsid w:val="000B0576"/>
    <w:rsid w:val="000B191B"/>
    <w:rsid w:val="000B2C92"/>
    <w:rsid w:val="000B3054"/>
    <w:rsid w:val="000B3202"/>
    <w:rsid w:val="000B4A68"/>
    <w:rsid w:val="000B65F9"/>
    <w:rsid w:val="000B69D1"/>
    <w:rsid w:val="000C36B2"/>
    <w:rsid w:val="000C51D9"/>
    <w:rsid w:val="000D1169"/>
    <w:rsid w:val="000D1D3A"/>
    <w:rsid w:val="000D474C"/>
    <w:rsid w:val="000D47E1"/>
    <w:rsid w:val="000E0F76"/>
    <w:rsid w:val="000E2AD9"/>
    <w:rsid w:val="000E2E48"/>
    <w:rsid w:val="000E7B2F"/>
    <w:rsid w:val="00100E11"/>
    <w:rsid w:val="001075FF"/>
    <w:rsid w:val="001102BC"/>
    <w:rsid w:val="00113842"/>
    <w:rsid w:val="001179B1"/>
    <w:rsid w:val="0012015A"/>
    <w:rsid w:val="00120A4B"/>
    <w:rsid w:val="00121D54"/>
    <w:rsid w:val="00122611"/>
    <w:rsid w:val="00125F41"/>
    <w:rsid w:val="00132E05"/>
    <w:rsid w:val="00132EE6"/>
    <w:rsid w:val="001408F9"/>
    <w:rsid w:val="0014606A"/>
    <w:rsid w:val="00147ADF"/>
    <w:rsid w:val="00151690"/>
    <w:rsid w:val="001522ED"/>
    <w:rsid w:val="0015390F"/>
    <w:rsid w:val="001539DF"/>
    <w:rsid w:val="00155643"/>
    <w:rsid w:val="00156B87"/>
    <w:rsid w:val="001601AF"/>
    <w:rsid w:val="0016403B"/>
    <w:rsid w:val="0016472E"/>
    <w:rsid w:val="00165985"/>
    <w:rsid w:val="0017496A"/>
    <w:rsid w:val="00174A31"/>
    <w:rsid w:val="00184422"/>
    <w:rsid w:val="00186863"/>
    <w:rsid w:val="001870E1"/>
    <w:rsid w:val="00191F3B"/>
    <w:rsid w:val="00192078"/>
    <w:rsid w:val="0019495C"/>
    <w:rsid w:val="001A0FEE"/>
    <w:rsid w:val="001A730F"/>
    <w:rsid w:val="001A7806"/>
    <w:rsid w:val="001B51E1"/>
    <w:rsid w:val="001B7805"/>
    <w:rsid w:val="001C28AD"/>
    <w:rsid w:val="001C409B"/>
    <w:rsid w:val="001C51FB"/>
    <w:rsid w:val="001D215C"/>
    <w:rsid w:val="001D42A8"/>
    <w:rsid w:val="001E168D"/>
    <w:rsid w:val="001E28F0"/>
    <w:rsid w:val="001E6BE0"/>
    <w:rsid w:val="001F1052"/>
    <w:rsid w:val="001F1854"/>
    <w:rsid w:val="001F23F7"/>
    <w:rsid w:val="001F3C7E"/>
    <w:rsid w:val="001F7430"/>
    <w:rsid w:val="001F7EC6"/>
    <w:rsid w:val="00200306"/>
    <w:rsid w:val="00200976"/>
    <w:rsid w:val="002046AD"/>
    <w:rsid w:val="002136E2"/>
    <w:rsid w:val="00215B5A"/>
    <w:rsid w:val="0021705F"/>
    <w:rsid w:val="00220881"/>
    <w:rsid w:val="00222EAF"/>
    <w:rsid w:val="00225D1B"/>
    <w:rsid w:val="002331CB"/>
    <w:rsid w:val="00233D9C"/>
    <w:rsid w:val="002374A9"/>
    <w:rsid w:val="00242DE2"/>
    <w:rsid w:val="00245537"/>
    <w:rsid w:val="002474FC"/>
    <w:rsid w:val="00247D35"/>
    <w:rsid w:val="00247DA9"/>
    <w:rsid w:val="00250F4E"/>
    <w:rsid w:val="002522DA"/>
    <w:rsid w:val="00255779"/>
    <w:rsid w:val="00257A08"/>
    <w:rsid w:val="00262ADC"/>
    <w:rsid w:val="0026518F"/>
    <w:rsid w:val="00282B0F"/>
    <w:rsid w:val="002831CB"/>
    <w:rsid w:val="00283707"/>
    <w:rsid w:val="002863D6"/>
    <w:rsid w:val="0028767D"/>
    <w:rsid w:val="00294B59"/>
    <w:rsid w:val="002958AD"/>
    <w:rsid w:val="00295E11"/>
    <w:rsid w:val="002A2671"/>
    <w:rsid w:val="002A74DA"/>
    <w:rsid w:val="002A7802"/>
    <w:rsid w:val="002B4782"/>
    <w:rsid w:val="002B6F6B"/>
    <w:rsid w:val="002C212A"/>
    <w:rsid w:val="002C266D"/>
    <w:rsid w:val="002C29EA"/>
    <w:rsid w:val="002C79BF"/>
    <w:rsid w:val="002D3726"/>
    <w:rsid w:val="002D7748"/>
    <w:rsid w:val="002E56CE"/>
    <w:rsid w:val="002F6C16"/>
    <w:rsid w:val="002F7AAF"/>
    <w:rsid w:val="003002B6"/>
    <w:rsid w:val="00300745"/>
    <w:rsid w:val="00306D19"/>
    <w:rsid w:val="0032437C"/>
    <w:rsid w:val="00325A74"/>
    <w:rsid w:val="00332712"/>
    <w:rsid w:val="003372FF"/>
    <w:rsid w:val="00337811"/>
    <w:rsid w:val="00341B90"/>
    <w:rsid w:val="00342CCD"/>
    <w:rsid w:val="00344EE4"/>
    <w:rsid w:val="0034701B"/>
    <w:rsid w:val="00350AA8"/>
    <w:rsid w:val="003565BF"/>
    <w:rsid w:val="00356878"/>
    <w:rsid w:val="00356A57"/>
    <w:rsid w:val="003634B8"/>
    <w:rsid w:val="00372440"/>
    <w:rsid w:val="00372A38"/>
    <w:rsid w:val="003756ED"/>
    <w:rsid w:val="00375CD3"/>
    <w:rsid w:val="00375EB2"/>
    <w:rsid w:val="00380244"/>
    <w:rsid w:val="00381E87"/>
    <w:rsid w:val="00382D20"/>
    <w:rsid w:val="003869F1"/>
    <w:rsid w:val="0039256D"/>
    <w:rsid w:val="00393347"/>
    <w:rsid w:val="00394077"/>
    <w:rsid w:val="00397D1F"/>
    <w:rsid w:val="003A6E91"/>
    <w:rsid w:val="003B0F99"/>
    <w:rsid w:val="003B3A7E"/>
    <w:rsid w:val="003C0CD1"/>
    <w:rsid w:val="003C5F68"/>
    <w:rsid w:val="003E450D"/>
    <w:rsid w:val="003F0801"/>
    <w:rsid w:val="003F1ED8"/>
    <w:rsid w:val="003F25B0"/>
    <w:rsid w:val="003F2B42"/>
    <w:rsid w:val="003F499B"/>
    <w:rsid w:val="00402617"/>
    <w:rsid w:val="0040412A"/>
    <w:rsid w:val="00420446"/>
    <w:rsid w:val="00431C55"/>
    <w:rsid w:val="004326B6"/>
    <w:rsid w:val="00445171"/>
    <w:rsid w:val="00447F1B"/>
    <w:rsid w:val="00452220"/>
    <w:rsid w:val="00455ED2"/>
    <w:rsid w:val="00457802"/>
    <w:rsid w:val="00460453"/>
    <w:rsid w:val="00462736"/>
    <w:rsid w:val="004658D4"/>
    <w:rsid w:val="00466511"/>
    <w:rsid w:val="00467F28"/>
    <w:rsid w:val="00470C6F"/>
    <w:rsid w:val="004835BD"/>
    <w:rsid w:val="004859B3"/>
    <w:rsid w:val="0049164B"/>
    <w:rsid w:val="00495585"/>
    <w:rsid w:val="004A0784"/>
    <w:rsid w:val="004A11C8"/>
    <w:rsid w:val="004A540D"/>
    <w:rsid w:val="004A59DF"/>
    <w:rsid w:val="004B2CF9"/>
    <w:rsid w:val="004C0B35"/>
    <w:rsid w:val="004C4D1E"/>
    <w:rsid w:val="004C6B8C"/>
    <w:rsid w:val="004D3301"/>
    <w:rsid w:val="004D4958"/>
    <w:rsid w:val="004D7E5D"/>
    <w:rsid w:val="004E0EC6"/>
    <w:rsid w:val="004E1100"/>
    <w:rsid w:val="004E1D0B"/>
    <w:rsid w:val="004E5C75"/>
    <w:rsid w:val="004E71A6"/>
    <w:rsid w:val="004F3E4D"/>
    <w:rsid w:val="004F6187"/>
    <w:rsid w:val="00504D0D"/>
    <w:rsid w:val="00510256"/>
    <w:rsid w:val="00515B03"/>
    <w:rsid w:val="00523C5C"/>
    <w:rsid w:val="00530606"/>
    <w:rsid w:val="00532115"/>
    <w:rsid w:val="0053351B"/>
    <w:rsid w:val="00533E1E"/>
    <w:rsid w:val="00540879"/>
    <w:rsid w:val="00543709"/>
    <w:rsid w:val="00551946"/>
    <w:rsid w:val="00553BF0"/>
    <w:rsid w:val="00554290"/>
    <w:rsid w:val="00556446"/>
    <w:rsid w:val="00557C9F"/>
    <w:rsid w:val="005644AF"/>
    <w:rsid w:val="00566FE1"/>
    <w:rsid w:val="00571961"/>
    <w:rsid w:val="00572B44"/>
    <w:rsid w:val="00587788"/>
    <w:rsid w:val="00587F83"/>
    <w:rsid w:val="00591286"/>
    <w:rsid w:val="005979F8"/>
    <w:rsid w:val="005A3591"/>
    <w:rsid w:val="005A3A48"/>
    <w:rsid w:val="005A5BBD"/>
    <w:rsid w:val="005A5E1D"/>
    <w:rsid w:val="005A5E4C"/>
    <w:rsid w:val="005B2B73"/>
    <w:rsid w:val="005B2FB7"/>
    <w:rsid w:val="005C02D1"/>
    <w:rsid w:val="005C06F9"/>
    <w:rsid w:val="005C1BDF"/>
    <w:rsid w:val="005C30E4"/>
    <w:rsid w:val="005C5187"/>
    <w:rsid w:val="005D1B07"/>
    <w:rsid w:val="005D31A0"/>
    <w:rsid w:val="005D5CBD"/>
    <w:rsid w:val="005D6CDD"/>
    <w:rsid w:val="005E001E"/>
    <w:rsid w:val="005E0303"/>
    <w:rsid w:val="005E69E5"/>
    <w:rsid w:val="005F3260"/>
    <w:rsid w:val="005F47D9"/>
    <w:rsid w:val="005F55DB"/>
    <w:rsid w:val="005F6F78"/>
    <w:rsid w:val="0060060F"/>
    <w:rsid w:val="00602BE7"/>
    <w:rsid w:val="0060329B"/>
    <w:rsid w:val="00603487"/>
    <w:rsid w:val="00604840"/>
    <w:rsid w:val="006071EB"/>
    <w:rsid w:val="00607929"/>
    <w:rsid w:val="00614E62"/>
    <w:rsid w:val="006179C3"/>
    <w:rsid w:val="00621D3B"/>
    <w:rsid w:val="00624048"/>
    <w:rsid w:val="006246F7"/>
    <w:rsid w:val="00632641"/>
    <w:rsid w:val="00633F17"/>
    <w:rsid w:val="00634E23"/>
    <w:rsid w:val="00635FE3"/>
    <w:rsid w:val="00641864"/>
    <w:rsid w:val="00641DF5"/>
    <w:rsid w:val="00643FA9"/>
    <w:rsid w:val="0064425D"/>
    <w:rsid w:val="00651BA2"/>
    <w:rsid w:val="0065494C"/>
    <w:rsid w:val="00654DB3"/>
    <w:rsid w:val="00656FE3"/>
    <w:rsid w:val="006612F5"/>
    <w:rsid w:val="006664E3"/>
    <w:rsid w:val="006879FD"/>
    <w:rsid w:val="00694213"/>
    <w:rsid w:val="00697F63"/>
    <w:rsid w:val="006A42AD"/>
    <w:rsid w:val="006B39A6"/>
    <w:rsid w:val="006C07A6"/>
    <w:rsid w:val="006C387E"/>
    <w:rsid w:val="006D2527"/>
    <w:rsid w:val="006D4317"/>
    <w:rsid w:val="006D61C4"/>
    <w:rsid w:val="006D6B55"/>
    <w:rsid w:val="006D6C82"/>
    <w:rsid w:val="006D7736"/>
    <w:rsid w:val="006E01C9"/>
    <w:rsid w:val="006E287E"/>
    <w:rsid w:val="006E3512"/>
    <w:rsid w:val="006F1AAC"/>
    <w:rsid w:val="006F4AFC"/>
    <w:rsid w:val="006F7840"/>
    <w:rsid w:val="00705423"/>
    <w:rsid w:val="007059E9"/>
    <w:rsid w:val="007075D0"/>
    <w:rsid w:val="00707934"/>
    <w:rsid w:val="007170EC"/>
    <w:rsid w:val="00717D39"/>
    <w:rsid w:val="00721CA4"/>
    <w:rsid w:val="00725513"/>
    <w:rsid w:val="00730615"/>
    <w:rsid w:val="007378F8"/>
    <w:rsid w:val="00737E74"/>
    <w:rsid w:val="00741247"/>
    <w:rsid w:val="00742530"/>
    <w:rsid w:val="00747D16"/>
    <w:rsid w:val="0075273B"/>
    <w:rsid w:val="007527F1"/>
    <w:rsid w:val="0075418C"/>
    <w:rsid w:val="0075593D"/>
    <w:rsid w:val="007576DA"/>
    <w:rsid w:val="00757EF3"/>
    <w:rsid w:val="007642C2"/>
    <w:rsid w:val="00767E7D"/>
    <w:rsid w:val="00773D6C"/>
    <w:rsid w:val="00776FC6"/>
    <w:rsid w:val="00777FC7"/>
    <w:rsid w:val="007909F4"/>
    <w:rsid w:val="00791F67"/>
    <w:rsid w:val="007979A3"/>
    <w:rsid w:val="00797DDF"/>
    <w:rsid w:val="007A085D"/>
    <w:rsid w:val="007A0BBB"/>
    <w:rsid w:val="007A24A0"/>
    <w:rsid w:val="007A32B4"/>
    <w:rsid w:val="007A3731"/>
    <w:rsid w:val="007B59CA"/>
    <w:rsid w:val="007C178F"/>
    <w:rsid w:val="007C4169"/>
    <w:rsid w:val="007C5651"/>
    <w:rsid w:val="007C6239"/>
    <w:rsid w:val="007C7764"/>
    <w:rsid w:val="007D0159"/>
    <w:rsid w:val="007D2795"/>
    <w:rsid w:val="007D48E3"/>
    <w:rsid w:val="007D687C"/>
    <w:rsid w:val="007E3469"/>
    <w:rsid w:val="007F233A"/>
    <w:rsid w:val="007F44DC"/>
    <w:rsid w:val="007F5BB1"/>
    <w:rsid w:val="00802B1F"/>
    <w:rsid w:val="00803AB2"/>
    <w:rsid w:val="00804FA3"/>
    <w:rsid w:val="00811C51"/>
    <w:rsid w:val="00815489"/>
    <w:rsid w:val="008155AB"/>
    <w:rsid w:val="008175B1"/>
    <w:rsid w:val="00820184"/>
    <w:rsid w:val="00822E4F"/>
    <w:rsid w:val="00823C3F"/>
    <w:rsid w:val="00830FD1"/>
    <w:rsid w:val="00831218"/>
    <w:rsid w:val="00834DBF"/>
    <w:rsid w:val="00835B9D"/>
    <w:rsid w:val="00835C80"/>
    <w:rsid w:val="0083647C"/>
    <w:rsid w:val="00840BC6"/>
    <w:rsid w:val="008417E6"/>
    <w:rsid w:val="00841947"/>
    <w:rsid w:val="00842776"/>
    <w:rsid w:val="008501BF"/>
    <w:rsid w:val="008536F8"/>
    <w:rsid w:val="008575A4"/>
    <w:rsid w:val="00860176"/>
    <w:rsid w:val="00864E33"/>
    <w:rsid w:val="008660E0"/>
    <w:rsid w:val="008663B3"/>
    <w:rsid w:val="00866587"/>
    <w:rsid w:val="00874A8D"/>
    <w:rsid w:val="00874D04"/>
    <w:rsid w:val="00875C96"/>
    <w:rsid w:val="00876137"/>
    <w:rsid w:val="0088068A"/>
    <w:rsid w:val="00881692"/>
    <w:rsid w:val="008829F9"/>
    <w:rsid w:val="00882CFB"/>
    <w:rsid w:val="00884111"/>
    <w:rsid w:val="0088529C"/>
    <w:rsid w:val="00893DD1"/>
    <w:rsid w:val="00897896"/>
    <w:rsid w:val="008A0840"/>
    <w:rsid w:val="008A1EF6"/>
    <w:rsid w:val="008A3821"/>
    <w:rsid w:val="008A72B8"/>
    <w:rsid w:val="008A7700"/>
    <w:rsid w:val="008B41AB"/>
    <w:rsid w:val="008B5585"/>
    <w:rsid w:val="008C1A18"/>
    <w:rsid w:val="008C7665"/>
    <w:rsid w:val="008D0A0C"/>
    <w:rsid w:val="008D1455"/>
    <w:rsid w:val="008D3486"/>
    <w:rsid w:val="008D6971"/>
    <w:rsid w:val="008E20C9"/>
    <w:rsid w:val="008E6E00"/>
    <w:rsid w:val="008F1ABC"/>
    <w:rsid w:val="008F5335"/>
    <w:rsid w:val="008F6824"/>
    <w:rsid w:val="00911C46"/>
    <w:rsid w:val="00914C71"/>
    <w:rsid w:val="009161A2"/>
    <w:rsid w:val="0091672D"/>
    <w:rsid w:val="00923174"/>
    <w:rsid w:val="00926889"/>
    <w:rsid w:val="00932E92"/>
    <w:rsid w:val="009407D4"/>
    <w:rsid w:val="00940EC6"/>
    <w:rsid w:val="0094349D"/>
    <w:rsid w:val="00947450"/>
    <w:rsid w:val="00960B28"/>
    <w:rsid w:val="00962790"/>
    <w:rsid w:val="009656E9"/>
    <w:rsid w:val="00966FBA"/>
    <w:rsid w:val="00967A3F"/>
    <w:rsid w:val="00971EF1"/>
    <w:rsid w:val="00972901"/>
    <w:rsid w:val="0097495C"/>
    <w:rsid w:val="00977EB7"/>
    <w:rsid w:val="009800E0"/>
    <w:rsid w:val="00980862"/>
    <w:rsid w:val="00983459"/>
    <w:rsid w:val="00985F2B"/>
    <w:rsid w:val="00993F8C"/>
    <w:rsid w:val="0099567D"/>
    <w:rsid w:val="009956FA"/>
    <w:rsid w:val="009A00F0"/>
    <w:rsid w:val="009A18B4"/>
    <w:rsid w:val="009A3581"/>
    <w:rsid w:val="009A52BD"/>
    <w:rsid w:val="009A6881"/>
    <w:rsid w:val="009B1D06"/>
    <w:rsid w:val="009B23BF"/>
    <w:rsid w:val="009C144B"/>
    <w:rsid w:val="009C3221"/>
    <w:rsid w:val="009C6CEC"/>
    <w:rsid w:val="009D1087"/>
    <w:rsid w:val="009D42BD"/>
    <w:rsid w:val="009D4B4B"/>
    <w:rsid w:val="009D623F"/>
    <w:rsid w:val="009D6918"/>
    <w:rsid w:val="009D7A30"/>
    <w:rsid w:val="009E21B1"/>
    <w:rsid w:val="009E3241"/>
    <w:rsid w:val="009F487B"/>
    <w:rsid w:val="00A00BC1"/>
    <w:rsid w:val="00A05B92"/>
    <w:rsid w:val="00A07DDA"/>
    <w:rsid w:val="00A10433"/>
    <w:rsid w:val="00A13257"/>
    <w:rsid w:val="00A1380F"/>
    <w:rsid w:val="00A14548"/>
    <w:rsid w:val="00A149FA"/>
    <w:rsid w:val="00A160FA"/>
    <w:rsid w:val="00A170F1"/>
    <w:rsid w:val="00A23CE3"/>
    <w:rsid w:val="00A24320"/>
    <w:rsid w:val="00A25625"/>
    <w:rsid w:val="00A41EA0"/>
    <w:rsid w:val="00A42F24"/>
    <w:rsid w:val="00A44EB2"/>
    <w:rsid w:val="00A523A6"/>
    <w:rsid w:val="00A55237"/>
    <w:rsid w:val="00A608F2"/>
    <w:rsid w:val="00A61BDB"/>
    <w:rsid w:val="00A621A6"/>
    <w:rsid w:val="00A62427"/>
    <w:rsid w:val="00A672AD"/>
    <w:rsid w:val="00A70762"/>
    <w:rsid w:val="00A73A06"/>
    <w:rsid w:val="00A75EC8"/>
    <w:rsid w:val="00A76F7E"/>
    <w:rsid w:val="00A7790E"/>
    <w:rsid w:val="00A77DEF"/>
    <w:rsid w:val="00A84E28"/>
    <w:rsid w:val="00A86B8F"/>
    <w:rsid w:val="00A929C7"/>
    <w:rsid w:val="00A92BDF"/>
    <w:rsid w:val="00A94BA0"/>
    <w:rsid w:val="00A94DC7"/>
    <w:rsid w:val="00A97A80"/>
    <w:rsid w:val="00AA2B36"/>
    <w:rsid w:val="00AA41D3"/>
    <w:rsid w:val="00AB0A41"/>
    <w:rsid w:val="00AC1282"/>
    <w:rsid w:val="00AC6C6B"/>
    <w:rsid w:val="00AC7AC1"/>
    <w:rsid w:val="00AD6B6C"/>
    <w:rsid w:val="00AD7781"/>
    <w:rsid w:val="00AE1DC2"/>
    <w:rsid w:val="00AE6378"/>
    <w:rsid w:val="00AE6AA6"/>
    <w:rsid w:val="00AF260B"/>
    <w:rsid w:val="00AF3A5C"/>
    <w:rsid w:val="00AF3A79"/>
    <w:rsid w:val="00AF6605"/>
    <w:rsid w:val="00B00EB4"/>
    <w:rsid w:val="00B03774"/>
    <w:rsid w:val="00B054C8"/>
    <w:rsid w:val="00B06386"/>
    <w:rsid w:val="00B07A9D"/>
    <w:rsid w:val="00B10541"/>
    <w:rsid w:val="00B17429"/>
    <w:rsid w:val="00B21883"/>
    <w:rsid w:val="00B222F3"/>
    <w:rsid w:val="00B31E74"/>
    <w:rsid w:val="00B344C6"/>
    <w:rsid w:val="00B34BA0"/>
    <w:rsid w:val="00B51FA1"/>
    <w:rsid w:val="00B538A9"/>
    <w:rsid w:val="00B55F4A"/>
    <w:rsid w:val="00B6056D"/>
    <w:rsid w:val="00B62C97"/>
    <w:rsid w:val="00B6564E"/>
    <w:rsid w:val="00B71E74"/>
    <w:rsid w:val="00B72C46"/>
    <w:rsid w:val="00B73639"/>
    <w:rsid w:val="00B76D5B"/>
    <w:rsid w:val="00B8520F"/>
    <w:rsid w:val="00B85E38"/>
    <w:rsid w:val="00B86154"/>
    <w:rsid w:val="00B92B45"/>
    <w:rsid w:val="00B93601"/>
    <w:rsid w:val="00B93F8D"/>
    <w:rsid w:val="00B95F8D"/>
    <w:rsid w:val="00B9733F"/>
    <w:rsid w:val="00BA4AF3"/>
    <w:rsid w:val="00BA7522"/>
    <w:rsid w:val="00BB289C"/>
    <w:rsid w:val="00BB3BFF"/>
    <w:rsid w:val="00BB7011"/>
    <w:rsid w:val="00BC7682"/>
    <w:rsid w:val="00BE144A"/>
    <w:rsid w:val="00BE2738"/>
    <w:rsid w:val="00BE5001"/>
    <w:rsid w:val="00BF4718"/>
    <w:rsid w:val="00C006C8"/>
    <w:rsid w:val="00C00F82"/>
    <w:rsid w:val="00C03601"/>
    <w:rsid w:val="00C07C73"/>
    <w:rsid w:val="00C110C1"/>
    <w:rsid w:val="00C141DE"/>
    <w:rsid w:val="00C156AF"/>
    <w:rsid w:val="00C1686E"/>
    <w:rsid w:val="00C32584"/>
    <w:rsid w:val="00C32702"/>
    <w:rsid w:val="00C44300"/>
    <w:rsid w:val="00C44813"/>
    <w:rsid w:val="00C51A19"/>
    <w:rsid w:val="00C572AC"/>
    <w:rsid w:val="00C61F37"/>
    <w:rsid w:val="00C648CF"/>
    <w:rsid w:val="00C65A2D"/>
    <w:rsid w:val="00C73052"/>
    <w:rsid w:val="00C7379A"/>
    <w:rsid w:val="00C73EC3"/>
    <w:rsid w:val="00C77989"/>
    <w:rsid w:val="00C84920"/>
    <w:rsid w:val="00C946D4"/>
    <w:rsid w:val="00C96672"/>
    <w:rsid w:val="00CA226D"/>
    <w:rsid w:val="00CA6916"/>
    <w:rsid w:val="00CB3E29"/>
    <w:rsid w:val="00CB4BF1"/>
    <w:rsid w:val="00CB7CF5"/>
    <w:rsid w:val="00CC11D8"/>
    <w:rsid w:val="00CC4344"/>
    <w:rsid w:val="00CC595E"/>
    <w:rsid w:val="00CC7A03"/>
    <w:rsid w:val="00CD4DDF"/>
    <w:rsid w:val="00CE0FB5"/>
    <w:rsid w:val="00CE1AC2"/>
    <w:rsid w:val="00CE4B81"/>
    <w:rsid w:val="00CE58C5"/>
    <w:rsid w:val="00CE6232"/>
    <w:rsid w:val="00CF12E2"/>
    <w:rsid w:val="00CF6D3E"/>
    <w:rsid w:val="00D02EEA"/>
    <w:rsid w:val="00D0331C"/>
    <w:rsid w:val="00D1116E"/>
    <w:rsid w:val="00D1268A"/>
    <w:rsid w:val="00D139FF"/>
    <w:rsid w:val="00D13AF1"/>
    <w:rsid w:val="00D171CB"/>
    <w:rsid w:val="00D260A6"/>
    <w:rsid w:val="00D34BD6"/>
    <w:rsid w:val="00D41F96"/>
    <w:rsid w:val="00D427B5"/>
    <w:rsid w:val="00D45544"/>
    <w:rsid w:val="00D464C6"/>
    <w:rsid w:val="00D473EB"/>
    <w:rsid w:val="00D51245"/>
    <w:rsid w:val="00D54BDC"/>
    <w:rsid w:val="00D65FBF"/>
    <w:rsid w:val="00D706A3"/>
    <w:rsid w:val="00D70AF4"/>
    <w:rsid w:val="00D70CD1"/>
    <w:rsid w:val="00D71E96"/>
    <w:rsid w:val="00D84446"/>
    <w:rsid w:val="00D95699"/>
    <w:rsid w:val="00DA3E78"/>
    <w:rsid w:val="00DA5CFC"/>
    <w:rsid w:val="00DA5D23"/>
    <w:rsid w:val="00DB29CA"/>
    <w:rsid w:val="00DB411A"/>
    <w:rsid w:val="00DC15F7"/>
    <w:rsid w:val="00DC5F03"/>
    <w:rsid w:val="00DD0FEB"/>
    <w:rsid w:val="00DD647E"/>
    <w:rsid w:val="00DD7A31"/>
    <w:rsid w:val="00DE0588"/>
    <w:rsid w:val="00DE7326"/>
    <w:rsid w:val="00DF67FD"/>
    <w:rsid w:val="00E0100C"/>
    <w:rsid w:val="00E01761"/>
    <w:rsid w:val="00E0248E"/>
    <w:rsid w:val="00E036BD"/>
    <w:rsid w:val="00E044A7"/>
    <w:rsid w:val="00E0460E"/>
    <w:rsid w:val="00E04A1E"/>
    <w:rsid w:val="00E0612C"/>
    <w:rsid w:val="00E07201"/>
    <w:rsid w:val="00E15AB0"/>
    <w:rsid w:val="00E161AE"/>
    <w:rsid w:val="00E17401"/>
    <w:rsid w:val="00E17D0F"/>
    <w:rsid w:val="00E21CFA"/>
    <w:rsid w:val="00E24DAC"/>
    <w:rsid w:val="00E25DD1"/>
    <w:rsid w:val="00E26A84"/>
    <w:rsid w:val="00E279AF"/>
    <w:rsid w:val="00E30D21"/>
    <w:rsid w:val="00E32A4E"/>
    <w:rsid w:val="00E36C82"/>
    <w:rsid w:val="00E42EE5"/>
    <w:rsid w:val="00E45721"/>
    <w:rsid w:val="00E468DC"/>
    <w:rsid w:val="00E472EB"/>
    <w:rsid w:val="00E501F8"/>
    <w:rsid w:val="00E5630B"/>
    <w:rsid w:val="00E62308"/>
    <w:rsid w:val="00E6282A"/>
    <w:rsid w:val="00E62B1B"/>
    <w:rsid w:val="00E650D7"/>
    <w:rsid w:val="00E65CE2"/>
    <w:rsid w:val="00E7420A"/>
    <w:rsid w:val="00E756F7"/>
    <w:rsid w:val="00E81AAF"/>
    <w:rsid w:val="00E8203D"/>
    <w:rsid w:val="00E83291"/>
    <w:rsid w:val="00E90143"/>
    <w:rsid w:val="00E915EB"/>
    <w:rsid w:val="00E93E66"/>
    <w:rsid w:val="00EA0208"/>
    <w:rsid w:val="00EA2136"/>
    <w:rsid w:val="00EA4463"/>
    <w:rsid w:val="00EA7F55"/>
    <w:rsid w:val="00EB3564"/>
    <w:rsid w:val="00EB46F7"/>
    <w:rsid w:val="00EB4BA0"/>
    <w:rsid w:val="00ED0735"/>
    <w:rsid w:val="00ED50FD"/>
    <w:rsid w:val="00EE38EC"/>
    <w:rsid w:val="00EE4A62"/>
    <w:rsid w:val="00EF0191"/>
    <w:rsid w:val="00EF194B"/>
    <w:rsid w:val="00EF3B74"/>
    <w:rsid w:val="00EF5A58"/>
    <w:rsid w:val="00EF5E76"/>
    <w:rsid w:val="00EF69EC"/>
    <w:rsid w:val="00F024DD"/>
    <w:rsid w:val="00F0254A"/>
    <w:rsid w:val="00F04E92"/>
    <w:rsid w:val="00F13CB1"/>
    <w:rsid w:val="00F1453B"/>
    <w:rsid w:val="00F15A62"/>
    <w:rsid w:val="00F16C65"/>
    <w:rsid w:val="00F17915"/>
    <w:rsid w:val="00F20A01"/>
    <w:rsid w:val="00F20AEF"/>
    <w:rsid w:val="00F213A1"/>
    <w:rsid w:val="00F2157E"/>
    <w:rsid w:val="00F23BD5"/>
    <w:rsid w:val="00F26DD1"/>
    <w:rsid w:val="00F375BA"/>
    <w:rsid w:val="00F40082"/>
    <w:rsid w:val="00F41067"/>
    <w:rsid w:val="00F45BB0"/>
    <w:rsid w:val="00F473B9"/>
    <w:rsid w:val="00F521C1"/>
    <w:rsid w:val="00F56BE7"/>
    <w:rsid w:val="00F733C8"/>
    <w:rsid w:val="00F770E1"/>
    <w:rsid w:val="00F81668"/>
    <w:rsid w:val="00F84764"/>
    <w:rsid w:val="00F8691E"/>
    <w:rsid w:val="00F91434"/>
    <w:rsid w:val="00F931A3"/>
    <w:rsid w:val="00F94BFC"/>
    <w:rsid w:val="00F96D5D"/>
    <w:rsid w:val="00FB06F8"/>
    <w:rsid w:val="00FB1929"/>
    <w:rsid w:val="00FB1B8F"/>
    <w:rsid w:val="00FB3F9C"/>
    <w:rsid w:val="00FB7699"/>
    <w:rsid w:val="00FC23FD"/>
    <w:rsid w:val="00FD1C35"/>
    <w:rsid w:val="00FD58F7"/>
    <w:rsid w:val="00FD5C73"/>
    <w:rsid w:val="00FD5FAC"/>
    <w:rsid w:val="00FE2B60"/>
    <w:rsid w:val="00FE585D"/>
    <w:rsid w:val="00FE689B"/>
    <w:rsid w:val="00FF1194"/>
    <w:rsid w:val="00FF1AD5"/>
    <w:rsid w:val="00FF1C32"/>
    <w:rsid w:val="00FF62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075FF"/>
    <w:pPr>
      <w:widowControl w:val="0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1075F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30FD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50F4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B9733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C110C1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020832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9B23BF"/>
    <w:pPr>
      <w:keepNext/>
      <w:keepLines/>
      <w:spacing w:before="240" w:after="64" w:line="320" w:lineRule="auto"/>
      <w:outlineLvl w:val="6"/>
    </w:pPr>
    <w:rPr>
      <w:b/>
      <w:bCs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1075FF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1075FF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1075FF"/>
    <w:rPr>
      <w:b/>
      <w:bCs/>
      <w:kern w:val="44"/>
      <w:sz w:val="44"/>
      <w:szCs w:val="44"/>
    </w:rPr>
  </w:style>
  <w:style w:type="paragraph" w:styleId="HTML">
    <w:name w:val="HTML Preformatted"/>
    <w:basedOn w:val="a"/>
    <w:link w:val="HTMLChar"/>
    <w:uiPriority w:val="99"/>
    <w:unhideWhenUsed/>
    <w:rsid w:val="001075F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Cs w:val="24"/>
    </w:rPr>
  </w:style>
  <w:style w:type="character" w:customStyle="1" w:styleId="HTMLChar">
    <w:name w:val="HTML 预设格式 Char"/>
    <w:basedOn w:val="a0"/>
    <w:link w:val="HTML"/>
    <w:uiPriority w:val="99"/>
    <w:rsid w:val="001075FF"/>
    <w:rPr>
      <w:rFonts w:ascii="宋体" w:eastAsia="宋体" w:hAnsi="宋体" w:cs="宋体"/>
      <w:kern w:val="0"/>
      <w:sz w:val="24"/>
      <w:szCs w:val="24"/>
    </w:rPr>
  </w:style>
  <w:style w:type="paragraph" w:styleId="a4">
    <w:name w:val="Quote"/>
    <w:basedOn w:val="a"/>
    <w:next w:val="a"/>
    <w:link w:val="Char0"/>
    <w:uiPriority w:val="29"/>
    <w:qFormat/>
    <w:rsid w:val="00830FD1"/>
    <w:rPr>
      <w:iCs/>
      <w:color w:val="000000" w:themeColor="text1"/>
      <w:sz w:val="18"/>
    </w:rPr>
  </w:style>
  <w:style w:type="character" w:customStyle="1" w:styleId="Char0">
    <w:name w:val="引用 Char"/>
    <w:basedOn w:val="a0"/>
    <w:link w:val="a4"/>
    <w:uiPriority w:val="29"/>
    <w:rsid w:val="00830FD1"/>
    <w:rPr>
      <w:iCs/>
      <w:color w:val="000000" w:themeColor="text1"/>
      <w:sz w:val="18"/>
    </w:rPr>
  </w:style>
  <w:style w:type="character" w:customStyle="1" w:styleId="2Char">
    <w:name w:val="标题 2 Char"/>
    <w:basedOn w:val="a0"/>
    <w:link w:val="2"/>
    <w:uiPriority w:val="9"/>
    <w:rsid w:val="00830FD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50F4E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B9733F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5">
    <w:name w:val="List Paragraph"/>
    <w:basedOn w:val="a"/>
    <w:uiPriority w:val="34"/>
    <w:qFormat/>
    <w:rsid w:val="00F41067"/>
    <w:pPr>
      <w:ind w:firstLineChars="200" w:firstLine="420"/>
    </w:pPr>
  </w:style>
  <w:style w:type="character" w:customStyle="1" w:styleId="5Char">
    <w:name w:val="标题 5 Char"/>
    <w:basedOn w:val="a0"/>
    <w:link w:val="5"/>
    <w:uiPriority w:val="9"/>
    <w:rsid w:val="00C110C1"/>
    <w:rPr>
      <w:b/>
      <w:bCs/>
      <w:sz w:val="28"/>
      <w:szCs w:val="28"/>
    </w:rPr>
  </w:style>
  <w:style w:type="paragraph" w:styleId="a6">
    <w:name w:val="Subtitle"/>
    <w:basedOn w:val="a"/>
    <w:next w:val="a"/>
    <w:link w:val="Char1"/>
    <w:uiPriority w:val="11"/>
    <w:qFormat/>
    <w:rsid w:val="00E0248E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1">
    <w:name w:val="副标题 Char"/>
    <w:basedOn w:val="a0"/>
    <w:link w:val="a6"/>
    <w:uiPriority w:val="11"/>
    <w:rsid w:val="00E0248E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6Char">
    <w:name w:val="标题 6 Char"/>
    <w:basedOn w:val="a0"/>
    <w:link w:val="6"/>
    <w:uiPriority w:val="9"/>
    <w:rsid w:val="00020832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rsid w:val="009B23BF"/>
    <w:rPr>
      <w:b/>
      <w:bCs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075FF"/>
    <w:pPr>
      <w:widowControl w:val="0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1075F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30FD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50F4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B9733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C110C1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020832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9B23BF"/>
    <w:pPr>
      <w:keepNext/>
      <w:keepLines/>
      <w:spacing w:before="240" w:after="64" w:line="320" w:lineRule="auto"/>
      <w:outlineLvl w:val="6"/>
    </w:pPr>
    <w:rPr>
      <w:b/>
      <w:bCs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1075FF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1075FF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1075FF"/>
    <w:rPr>
      <w:b/>
      <w:bCs/>
      <w:kern w:val="44"/>
      <w:sz w:val="44"/>
      <w:szCs w:val="44"/>
    </w:rPr>
  </w:style>
  <w:style w:type="paragraph" w:styleId="HTML">
    <w:name w:val="HTML Preformatted"/>
    <w:basedOn w:val="a"/>
    <w:link w:val="HTMLChar"/>
    <w:uiPriority w:val="99"/>
    <w:unhideWhenUsed/>
    <w:rsid w:val="001075F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Cs w:val="24"/>
    </w:rPr>
  </w:style>
  <w:style w:type="character" w:customStyle="1" w:styleId="HTMLChar">
    <w:name w:val="HTML 预设格式 Char"/>
    <w:basedOn w:val="a0"/>
    <w:link w:val="HTML"/>
    <w:uiPriority w:val="99"/>
    <w:rsid w:val="001075FF"/>
    <w:rPr>
      <w:rFonts w:ascii="宋体" w:eastAsia="宋体" w:hAnsi="宋体" w:cs="宋体"/>
      <w:kern w:val="0"/>
      <w:sz w:val="24"/>
      <w:szCs w:val="24"/>
    </w:rPr>
  </w:style>
  <w:style w:type="paragraph" w:styleId="a4">
    <w:name w:val="Quote"/>
    <w:basedOn w:val="a"/>
    <w:next w:val="a"/>
    <w:link w:val="Char0"/>
    <w:uiPriority w:val="29"/>
    <w:qFormat/>
    <w:rsid w:val="00830FD1"/>
    <w:rPr>
      <w:iCs/>
      <w:color w:val="000000" w:themeColor="text1"/>
      <w:sz w:val="18"/>
    </w:rPr>
  </w:style>
  <w:style w:type="character" w:customStyle="1" w:styleId="Char0">
    <w:name w:val="引用 Char"/>
    <w:basedOn w:val="a0"/>
    <w:link w:val="a4"/>
    <w:uiPriority w:val="29"/>
    <w:rsid w:val="00830FD1"/>
    <w:rPr>
      <w:iCs/>
      <w:color w:val="000000" w:themeColor="text1"/>
      <w:sz w:val="18"/>
    </w:rPr>
  </w:style>
  <w:style w:type="character" w:customStyle="1" w:styleId="2Char">
    <w:name w:val="标题 2 Char"/>
    <w:basedOn w:val="a0"/>
    <w:link w:val="2"/>
    <w:uiPriority w:val="9"/>
    <w:rsid w:val="00830FD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50F4E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B9733F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5">
    <w:name w:val="List Paragraph"/>
    <w:basedOn w:val="a"/>
    <w:uiPriority w:val="34"/>
    <w:qFormat/>
    <w:rsid w:val="00F41067"/>
    <w:pPr>
      <w:ind w:firstLineChars="200" w:firstLine="420"/>
    </w:pPr>
  </w:style>
  <w:style w:type="character" w:customStyle="1" w:styleId="5Char">
    <w:name w:val="标题 5 Char"/>
    <w:basedOn w:val="a0"/>
    <w:link w:val="5"/>
    <w:uiPriority w:val="9"/>
    <w:rsid w:val="00C110C1"/>
    <w:rPr>
      <w:b/>
      <w:bCs/>
      <w:sz w:val="28"/>
      <w:szCs w:val="28"/>
    </w:rPr>
  </w:style>
  <w:style w:type="paragraph" w:styleId="a6">
    <w:name w:val="Subtitle"/>
    <w:basedOn w:val="a"/>
    <w:next w:val="a"/>
    <w:link w:val="Char1"/>
    <w:uiPriority w:val="11"/>
    <w:qFormat/>
    <w:rsid w:val="00E0248E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1">
    <w:name w:val="副标题 Char"/>
    <w:basedOn w:val="a0"/>
    <w:link w:val="a6"/>
    <w:uiPriority w:val="11"/>
    <w:rsid w:val="00E0248E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6Char">
    <w:name w:val="标题 6 Char"/>
    <w:basedOn w:val="a0"/>
    <w:link w:val="6"/>
    <w:uiPriority w:val="9"/>
    <w:rsid w:val="00020832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rsid w:val="009B23BF"/>
    <w:rPr>
      <w:b/>
      <w:bCs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6875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1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684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5364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6668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0015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0553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990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3432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3472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632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138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1712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1122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4991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8814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5613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5148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1150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9775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4203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4935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7934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7772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1499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227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3375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4923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2764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38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763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0052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1422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1113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3597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5279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861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8146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4258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7256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6045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179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178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2412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0583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7697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2790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5641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3400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1563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7919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953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8082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0831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8346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3115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4831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997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3058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264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600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0268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723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9573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018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6662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876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8066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1911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9004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6500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8171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4018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6134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6858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4657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2949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8947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7878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5409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8945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036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959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5209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7461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5815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0536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2937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257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121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2156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9205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2182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6683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7169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4601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8356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1490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0578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2599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4806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1244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164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2079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412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6090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797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5749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9828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7970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8653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2783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900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961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9201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6790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3009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0556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0</TotalTime>
  <Pages>20</Pages>
  <Words>3311</Words>
  <Characters>18877</Characters>
  <Application>Microsoft Office Word</Application>
  <DocSecurity>0</DocSecurity>
  <Lines>157</Lines>
  <Paragraphs>44</Paragraphs>
  <ScaleCrop>false</ScaleCrop>
  <Company/>
  <LinksUpToDate>false</LinksUpToDate>
  <CharactersWithSpaces>221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JY-415</dc:creator>
  <cp:keywords/>
  <dc:description/>
  <cp:lastModifiedBy>YJY-415</cp:lastModifiedBy>
  <cp:revision>70</cp:revision>
  <dcterms:created xsi:type="dcterms:W3CDTF">2014-10-09T02:56:00Z</dcterms:created>
  <dcterms:modified xsi:type="dcterms:W3CDTF">2014-10-14T03:00:00Z</dcterms:modified>
</cp:coreProperties>
</file>